
<file path=[Content_Types].xml><?xml version="1.0" encoding="utf-8"?>
<Types xmlns="http://schemas.openxmlformats.org/package/2006/content-types">
  <Default Extension="bin" ContentType="application/vnd.openxmlformats-officedocument.oleObject"/>
  <Default Extension="jpeg" ContentType="image/jpeg"/>
  <Default Extension="png" ContentType="image/png"/>
  <Default Extension="rels" ContentType="application/vnd.openxmlformats-package.relationships+xml"/>
  <Default Extension="svg" ContentType="image/svg+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0878B566" w14:textId="77777777" w:rsidR="003E2212" w:rsidRPr="00002D28" w:rsidRDefault="003E2212" w:rsidP="004F666A">
      <w:pPr>
        <w:spacing w:before="0" w:after="120" w:line="240" w:lineRule="auto"/>
        <w:jc w:val="center"/>
        <w:rPr>
          <w:rFonts w:ascii="Arial" w:hAnsi="Arial" w:cs="Arial"/>
          <w:sz w:val="28"/>
        </w:rPr>
      </w:pPr>
      <w:r w:rsidRPr="00002D28">
        <w:rPr>
          <w:rFonts w:ascii="Arial" w:hAnsi="Arial" w:cs="Arial"/>
          <w:sz w:val="28"/>
        </w:rPr>
        <w:t>SVEUČILIŠTE U ZAGREBU</w:t>
      </w:r>
    </w:p>
    <w:p w14:paraId="19D3B092" w14:textId="77777777" w:rsidR="003E2212" w:rsidRPr="00002D28" w:rsidRDefault="003E2212" w:rsidP="004F666A">
      <w:pPr>
        <w:spacing w:before="0" w:after="0"/>
        <w:jc w:val="center"/>
        <w:rPr>
          <w:rFonts w:ascii="Arial" w:hAnsi="Arial" w:cs="Arial"/>
          <w:b/>
          <w:bCs/>
          <w:sz w:val="28"/>
        </w:rPr>
      </w:pPr>
      <w:r w:rsidRPr="00002D28">
        <w:rPr>
          <w:rFonts w:ascii="Arial" w:hAnsi="Arial" w:cs="Arial"/>
          <w:b/>
          <w:bCs/>
          <w:sz w:val="28"/>
        </w:rPr>
        <w:t>FAKULTET ELEKTROTEHNIKE I RAČUNARSTVA</w:t>
      </w:r>
    </w:p>
    <w:p w14:paraId="69299273" w14:textId="77777777" w:rsidR="003E2212" w:rsidRPr="00002D28" w:rsidRDefault="003E2212"/>
    <w:p w14:paraId="7AE43591" w14:textId="77777777" w:rsidR="003E2212" w:rsidRPr="00002D28" w:rsidRDefault="003E2212"/>
    <w:p w14:paraId="1FE7FC2E" w14:textId="77777777" w:rsidR="003E2212" w:rsidRPr="00002D28" w:rsidRDefault="003E2212"/>
    <w:p w14:paraId="21C237F8" w14:textId="77777777" w:rsidR="003E2212" w:rsidRPr="00002D28" w:rsidRDefault="003E2212"/>
    <w:p w14:paraId="32E9F4F8" w14:textId="77777777" w:rsidR="003E2212" w:rsidRPr="00002D28" w:rsidRDefault="003E2212"/>
    <w:p w14:paraId="546799B2" w14:textId="77777777" w:rsidR="003E2212" w:rsidRPr="00002D28" w:rsidRDefault="003E2212"/>
    <w:p w14:paraId="25802612" w14:textId="77777777" w:rsidR="003E2212" w:rsidRPr="00002D28" w:rsidRDefault="003E2212"/>
    <w:p w14:paraId="4041434D" w14:textId="77777777" w:rsidR="00B349D3" w:rsidRPr="00002D28" w:rsidRDefault="00B349D3"/>
    <w:p w14:paraId="22BFB4BF" w14:textId="77777777" w:rsidR="003E2212" w:rsidRPr="00002D28" w:rsidRDefault="00CE0B7F">
      <w:pPr>
        <w:jc w:val="center"/>
        <w:rPr>
          <w:rFonts w:ascii="Arial" w:hAnsi="Arial" w:cs="Arial"/>
          <w:sz w:val="28"/>
        </w:rPr>
      </w:pPr>
      <w:r w:rsidRPr="00002D28">
        <w:rPr>
          <w:rFonts w:ascii="Arial" w:hAnsi="Arial" w:cs="Arial"/>
          <w:sz w:val="28"/>
        </w:rPr>
        <w:t xml:space="preserve">ZAVRŠNI RAD </w:t>
      </w:r>
      <w:r w:rsidR="00CA450B" w:rsidRPr="00002D28">
        <w:rPr>
          <w:rFonts w:ascii="Arial" w:hAnsi="Arial" w:cs="Arial"/>
          <w:sz w:val="28"/>
        </w:rPr>
        <w:t>br. xxxx</w:t>
      </w:r>
    </w:p>
    <w:p w14:paraId="0235E7A1" w14:textId="77777777" w:rsidR="002253B1" w:rsidRPr="00002D28" w:rsidRDefault="002253B1">
      <w:pPr>
        <w:jc w:val="center"/>
        <w:rPr>
          <w:rFonts w:ascii="Arial" w:hAnsi="Arial" w:cs="Arial"/>
          <w:b/>
          <w:bCs/>
          <w:sz w:val="40"/>
        </w:rPr>
      </w:pPr>
      <w:r w:rsidRPr="00002D28">
        <w:rPr>
          <w:rFonts w:ascii="Arial" w:hAnsi="Arial" w:cs="Arial"/>
          <w:b/>
          <w:bCs/>
          <w:sz w:val="40"/>
        </w:rPr>
        <w:t>Lokalizacija površinskih vozila korištenjem sustava kamera</w:t>
      </w:r>
    </w:p>
    <w:p w14:paraId="3832490B" w14:textId="061C2EA3" w:rsidR="003E2212" w:rsidRPr="00002D28" w:rsidRDefault="00FC065E">
      <w:pPr>
        <w:jc w:val="center"/>
      </w:pPr>
      <w:r w:rsidRPr="00002D28">
        <w:rPr>
          <w:rFonts w:ascii="Arial" w:hAnsi="Arial" w:cs="Arial"/>
          <w:sz w:val="28"/>
        </w:rPr>
        <w:t>Leonardo Roy Sabolić</w:t>
      </w:r>
    </w:p>
    <w:p w14:paraId="7C29013C" w14:textId="77777777" w:rsidR="003E2212" w:rsidRPr="00002D28" w:rsidRDefault="003E2212">
      <w:pPr>
        <w:jc w:val="center"/>
      </w:pPr>
    </w:p>
    <w:p w14:paraId="4C215D9F" w14:textId="77777777" w:rsidR="003E2212" w:rsidRPr="00002D28" w:rsidRDefault="003E2212">
      <w:pPr>
        <w:jc w:val="center"/>
      </w:pPr>
    </w:p>
    <w:p w14:paraId="37117C4C" w14:textId="77777777" w:rsidR="003E2212" w:rsidRPr="00002D28" w:rsidRDefault="003E2212">
      <w:pPr>
        <w:jc w:val="center"/>
      </w:pPr>
    </w:p>
    <w:p w14:paraId="34DA39CA" w14:textId="77777777" w:rsidR="003E2212" w:rsidRPr="00002D28" w:rsidRDefault="003E2212">
      <w:pPr>
        <w:jc w:val="center"/>
      </w:pPr>
    </w:p>
    <w:p w14:paraId="32E7CD7B" w14:textId="77777777" w:rsidR="003E2212" w:rsidRPr="00002D28" w:rsidRDefault="003E2212">
      <w:pPr>
        <w:jc w:val="center"/>
      </w:pPr>
    </w:p>
    <w:p w14:paraId="01C2AC06" w14:textId="77777777" w:rsidR="003E2212" w:rsidRPr="00002D28" w:rsidRDefault="003E2212">
      <w:pPr>
        <w:jc w:val="center"/>
      </w:pPr>
    </w:p>
    <w:p w14:paraId="244E0878" w14:textId="77777777" w:rsidR="003E2212" w:rsidRPr="00002D28" w:rsidRDefault="003E2212">
      <w:pPr>
        <w:jc w:val="center"/>
      </w:pPr>
    </w:p>
    <w:p w14:paraId="60A7B677" w14:textId="77777777" w:rsidR="003E2212" w:rsidRPr="00002D28" w:rsidRDefault="003E2212">
      <w:pPr>
        <w:jc w:val="center"/>
      </w:pPr>
    </w:p>
    <w:p w14:paraId="1D0FE007" w14:textId="77777777" w:rsidR="003E2212" w:rsidRPr="00002D28" w:rsidRDefault="003E2212">
      <w:pPr>
        <w:jc w:val="center"/>
        <w:rPr>
          <w:rFonts w:ascii="Arial" w:hAnsi="Arial" w:cs="Arial"/>
          <w:sz w:val="28"/>
        </w:rPr>
      </w:pPr>
    </w:p>
    <w:p w14:paraId="05123C7F" w14:textId="77777777" w:rsidR="003E2212" w:rsidRPr="00002D28" w:rsidRDefault="00D86BA3">
      <w:pPr>
        <w:jc w:val="center"/>
        <w:rPr>
          <w:rFonts w:ascii="Arial" w:hAnsi="Arial" w:cs="Arial"/>
          <w:sz w:val="28"/>
        </w:rPr>
      </w:pPr>
      <w:r w:rsidRPr="00002D28">
        <w:rPr>
          <w:rFonts w:ascii="Arial" w:hAnsi="Arial" w:cs="Arial"/>
          <w:sz w:val="28"/>
        </w:rPr>
        <w:t xml:space="preserve">Zagreb, </w:t>
      </w:r>
      <w:r w:rsidR="00D05AC2" w:rsidRPr="00002D28">
        <w:rPr>
          <w:rFonts w:ascii="Arial" w:hAnsi="Arial" w:cs="Arial"/>
          <w:sz w:val="28"/>
        </w:rPr>
        <w:t>lipanj</w:t>
      </w:r>
      <w:r w:rsidRPr="00002D28">
        <w:rPr>
          <w:rFonts w:ascii="Arial" w:hAnsi="Arial" w:cs="Arial"/>
          <w:sz w:val="28"/>
        </w:rPr>
        <w:t xml:space="preserve"> 20</w:t>
      </w:r>
      <w:r w:rsidR="00D05AC2" w:rsidRPr="00002D28">
        <w:rPr>
          <w:rFonts w:ascii="Arial" w:hAnsi="Arial" w:cs="Arial"/>
          <w:sz w:val="28"/>
        </w:rPr>
        <w:t>25</w:t>
      </w:r>
      <w:r w:rsidR="003E2212" w:rsidRPr="00002D28">
        <w:rPr>
          <w:rFonts w:ascii="Arial" w:hAnsi="Arial" w:cs="Arial"/>
          <w:sz w:val="28"/>
        </w:rPr>
        <w:t>.</w:t>
      </w:r>
    </w:p>
    <w:p w14:paraId="27A78059" w14:textId="77777777" w:rsidR="004D0851" w:rsidRPr="00002D28" w:rsidRDefault="00F25FA0" w:rsidP="00F25FA0">
      <w:pPr>
        <w:rPr>
          <w:rFonts w:ascii="TimesNewRomanPSMT" w:hAnsi="TimesNewRomanPSMT"/>
          <w:color w:val="000000"/>
        </w:rPr>
      </w:pPr>
      <w:bookmarkStart w:id="0" w:name="_Hlk42597893"/>
      <w:r w:rsidRPr="00002D28">
        <w:rPr>
          <w:rFonts w:ascii="TimesNewRomanPSMT" w:hAnsi="TimesNewRomanPSMT"/>
          <w:color w:val="000000"/>
          <w:highlight w:val="yellow"/>
        </w:rPr>
        <w:lastRenderedPageBreak/>
        <w:t xml:space="preserve">Završni rad predaje se </w:t>
      </w:r>
      <w:r w:rsidR="00233EC6" w:rsidRPr="00002D28">
        <w:rPr>
          <w:rFonts w:ascii="TimesNewRomanPSMT" w:hAnsi="TimesNewRomanPSMT"/>
          <w:color w:val="000000"/>
          <w:highlight w:val="yellow"/>
        </w:rPr>
        <w:t>u elektroničkoj verziji u pdf obliku</w:t>
      </w:r>
      <w:r w:rsidRPr="00002D28">
        <w:rPr>
          <w:rFonts w:ascii="TimesNewRomanPSMT" w:hAnsi="TimesNewRomanPSMT"/>
          <w:color w:val="000000"/>
          <w:highlight w:val="yellow"/>
        </w:rPr>
        <w:t>.</w:t>
      </w:r>
      <w:r w:rsidRPr="00002D28">
        <w:rPr>
          <w:rFonts w:ascii="TimesNewRomanPSMT" w:hAnsi="TimesNewRomanPSMT"/>
          <w:color w:val="000000"/>
        </w:rPr>
        <w:t xml:space="preserve"> </w:t>
      </w:r>
    </w:p>
    <w:p w14:paraId="5FF39040" w14:textId="77777777" w:rsidR="00707452" w:rsidRPr="00002D28" w:rsidRDefault="00707452" w:rsidP="00F25FA0">
      <w:pPr>
        <w:rPr>
          <w:rFonts w:ascii="TimesNewRomanPSMT" w:hAnsi="TimesNewRomanPSMT"/>
          <w:color w:val="000000"/>
          <w:highlight w:val="yellow"/>
        </w:rPr>
      </w:pPr>
      <w:r w:rsidRPr="00002D28">
        <w:rPr>
          <w:rFonts w:ascii="TimesNewRomanPSMT" w:hAnsi="TimesNewRomanPSMT"/>
          <w:color w:val="000000"/>
          <w:highlight w:val="yellow"/>
        </w:rPr>
        <w:t>Student u bazu učitava rad od četvrte stranice (Prazna stranica ili zahvala). Prve tri stranice (naslovnica, stranica istovjetna naslovnici, završni zadatak) bit će automatski povučene iz sustava.</w:t>
      </w:r>
    </w:p>
    <w:p w14:paraId="1DF1D0C0" w14:textId="77777777" w:rsidR="00F25FA0" w:rsidRPr="00002D28" w:rsidRDefault="00F25FA0" w:rsidP="00F25FA0">
      <w:pPr>
        <w:rPr>
          <w:rFonts w:ascii="TimesNewRomanPSMT" w:hAnsi="TimesNewRomanPSMT"/>
          <w:color w:val="000000"/>
          <w:highlight w:val="yellow"/>
        </w:rPr>
      </w:pPr>
      <w:r w:rsidRPr="00002D28">
        <w:rPr>
          <w:rFonts w:ascii="TimesNewRomanPSMT" w:hAnsi="TimesNewRomanPSMT"/>
          <w:color w:val="000000"/>
          <w:highlight w:val="yellow"/>
        </w:rPr>
        <w:t xml:space="preserve">Prilikom </w:t>
      </w:r>
      <w:r w:rsidR="00B349D3" w:rsidRPr="00002D28">
        <w:rPr>
          <w:rFonts w:ascii="TimesNewRomanPSMT" w:hAnsi="TimesNewRomanPSMT"/>
          <w:color w:val="000000"/>
          <w:highlight w:val="yellow"/>
        </w:rPr>
        <w:t>oblikovanja</w:t>
      </w:r>
      <w:r w:rsidRPr="00002D28">
        <w:rPr>
          <w:rFonts w:ascii="TimesNewRomanPSMT" w:hAnsi="TimesNewRomanPSMT"/>
          <w:color w:val="000000"/>
          <w:highlight w:val="yellow"/>
        </w:rPr>
        <w:t xml:space="preserve"> rada</w:t>
      </w:r>
      <w:r w:rsidR="00B349D3" w:rsidRPr="00002D28">
        <w:rPr>
          <w:rFonts w:ascii="TimesNewRomanPSMT" w:hAnsi="TimesNewRomanPSMT"/>
          <w:color w:val="000000"/>
          <w:highlight w:val="yellow"/>
        </w:rPr>
        <w:t xml:space="preserve"> držite se redoslijeda</w:t>
      </w:r>
      <w:r w:rsidR="00707452" w:rsidRPr="00002D28">
        <w:rPr>
          <w:rFonts w:ascii="TimesNewRomanPSMT" w:hAnsi="TimesNewRomanPSMT"/>
          <w:color w:val="000000"/>
          <w:highlight w:val="yellow"/>
        </w:rPr>
        <w:t xml:space="preserve">. </w:t>
      </w:r>
      <w:r w:rsidR="007041D3" w:rsidRPr="00002D28">
        <w:rPr>
          <w:rFonts w:ascii="TimesNewRomanPSMT" w:hAnsi="TimesNewRomanPSMT"/>
          <w:color w:val="000000"/>
          <w:highlight w:val="yellow"/>
        </w:rPr>
        <w:t>Redoslijed stra</w:t>
      </w:r>
      <w:r w:rsidR="00320767" w:rsidRPr="00002D28">
        <w:rPr>
          <w:rFonts w:ascii="TimesNewRomanPSMT" w:hAnsi="TimesNewRomanPSMT"/>
          <w:color w:val="000000"/>
          <w:highlight w:val="yellow"/>
        </w:rPr>
        <w:t>n</w:t>
      </w:r>
      <w:r w:rsidR="007041D3" w:rsidRPr="00002D28">
        <w:rPr>
          <w:rFonts w:ascii="TimesNewRomanPSMT" w:hAnsi="TimesNewRomanPSMT"/>
          <w:color w:val="000000"/>
          <w:highlight w:val="yellow"/>
        </w:rPr>
        <w:t xml:space="preserve">ica okvirno je prikazan na slici. </w:t>
      </w:r>
    </w:p>
    <w:bookmarkEnd w:id="0"/>
    <w:p w14:paraId="60E225FF" w14:textId="334C2ABA" w:rsidR="007041D3" w:rsidRPr="00002D28" w:rsidRDefault="007251D8" w:rsidP="007041D3">
      <w:pPr>
        <w:spacing w:before="0"/>
        <w:rPr>
          <w:rFonts w:ascii="TimesNewRomanPSMT" w:hAnsi="TimesNewRomanPSMT"/>
          <w:color w:val="000000"/>
          <w:highlight w:val="yellow"/>
        </w:rPr>
      </w:pPr>
      <w:r w:rsidRPr="00002D28">
        <w:rPr>
          <w:rFonts w:ascii="TimesNewRomanPSMT" w:hAnsi="TimesNewRomanPSMT"/>
          <w:noProof/>
          <w:color w:val="000000"/>
          <w:highlight w:val="yellow"/>
        </w:rPr>
        <w:drawing>
          <wp:inline distT="0" distB="0" distL="0" distR="0" wp14:anchorId="29832F8F" wp14:editId="0E357167">
            <wp:extent cx="5219065" cy="4796155"/>
            <wp:effectExtent l="0" t="0" r="0" b="0"/>
            <wp:docPr id="1" name="Slika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219065" cy="4796155"/>
                    </a:xfrm>
                    <a:prstGeom prst="rect">
                      <a:avLst/>
                    </a:prstGeom>
                    <a:noFill/>
                    <a:ln>
                      <a:noFill/>
                    </a:ln>
                  </pic:spPr>
                </pic:pic>
              </a:graphicData>
            </a:graphic>
          </wp:inline>
        </w:drawing>
      </w:r>
    </w:p>
    <w:p w14:paraId="5ED89614" w14:textId="77777777" w:rsidR="007041D3" w:rsidRPr="00002D28" w:rsidRDefault="007041D3" w:rsidP="007041D3">
      <w:pPr>
        <w:rPr>
          <w:rFonts w:ascii="TimesNewRomanPSMT" w:hAnsi="TimesNewRomanPSMT"/>
          <w:color w:val="000000"/>
          <w:highlight w:val="yellow"/>
        </w:rPr>
      </w:pPr>
    </w:p>
    <w:p w14:paraId="3602736E" w14:textId="77777777" w:rsidR="00F1070D" w:rsidRPr="00002D28" w:rsidRDefault="00B349D3" w:rsidP="00F1070D">
      <w:pPr>
        <w:jc w:val="left"/>
        <w:rPr>
          <w:highlight w:val="yellow"/>
        </w:rPr>
      </w:pPr>
      <w:r w:rsidRPr="00002D28">
        <w:rPr>
          <w:highlight w:val="yellow"/>
        </w:rPr>
        <w:t>Student predaje samo pdf verziju rada preko FERweb-a</w:t>
      </w:r>
      <w:r w:rsidRPr="00002D28">
        <w:rPr>
          <w:rStyle w:val="fontstyle01"/>
          <w:highlight w:val="yellow"/>
        </w:rPr>
        <w:t>.</w:t>
      </w:r>
      <w:r w:rsidR="00F1070D" w:rsidRPr="00002D28">
        <w:rPr>
          <w:rStyle w:val="fontstyle01"/>
        </w:rPr>
        <w:br w:type="page"/>
      </w:r>
      <w:r w:rsidR="00F1070D" w:rsidRPr="00002D28">
        <w:rPr>
          <w:highlight w:val="yellow"/>
        </w:rPr>
        <w:lastRenderedPageBreak/>
        <w:t xml:space="preserve">Ova stranica treba biti: </w:t>
      </w:r>
    </w:p>
    <w:p w14:paraId="17130799" w14:textId="77777777" w:rsidR="00F1070D" w:rsidRPr="00002D28" w:rsidRDefault="00F1070D" w:rsidP="00F1070D">
      <w:pPr>
        <w:jc w:val="left"/>
        <w:rPr>
          <w:highlight w:val="yellow"/>
        </w:rPr>
      </w:pPr>
      <w:r w:rsidRPr="00002D28">
        <w:rPr>
          <w:highlight w:val="yellow"/>
        </w:rPr>
        <w:t xml:space="preserve">ILI prazna stranica </w:t>
      </w:r>
    </w:p>
    <w:p w14:paraId="50173ABE" w14:textId="77777777" w:rsidR="00F1070D" w:rsidRPr="00002D28" w:rsidRDefault="00F1070D" w:rsidP="00F1070D">
      <w:pPr>
        <w:jc w:val="left"/>
      </w:pPr>
      <w:r w:rsidRPr="00002D28">
        <w:rPr>
          <w:highlight w:val="yellow"/>
        </w:rPr>
        <w:t>ILI stranica sa zahvalom (</w:t>
      </w:r>
      <w:r w:rsidR="000F2256" w:rsidRPr="00002D28">
        <w:rPr>
          <w:highlight w:val="yellow"/>
        </w:rPr>
        <w:t xml:space="preserve">po želji studenta; </w:t>
      </w:r>
      <w:r w:rsidRPr="00002D28">
        <w:rPr>
          <w:highlight w:val="yellow"/>
        </w:rPr>
        <w:t>zahvala nije obvezna).</w:t>
      </w:r>
    </w:p>
    <w:p w14:paraId="263573C6" w14:textId="77777777" w:rsidR="00F1070D" w:rsidRPr="00002D28" w:rsidRDefault="00F1070D" w:rsidP="00A63F83">
      <w:pPr>
        <w:rPr>
          <w:rStyle w:val="fontstyle01"/>
        </w:rPr>
      </w:pPr>
    </w:p>
    <w:p w14:paraId="6BA74A38" w14:textId="77777777" w:rsidR="00BA7CC7" w:rsidRPr="00002D28" w:rsidRDefault="00BA7CC7">
      <w:pPr>
        <w:jc w:val="center"/>
        <w:rPr>
          <w:rFonts w:ascii="Arial" w:hAnsi="Arial" w:cs="Arial"/>
          <w:sz w:val="28"/>
        </w:rPr>
      </w:pPr>
    </w:p>
    <w:p w14:paraId="0BD737A4" w14:textId="77777777" w:rsidR="004F666A" w:rsidRPr="00002D28" w:rsidRDefault="004F666A">
      <w:pPr>
        <w:pStyle w:val="Podnaslov1"/>
        <w:rPr>
          <w:lang w:val="hr-HR"/>
        </w:rPr>
        <w:sectPr w:rsidR="004F666A" w:rsidRPr="00002D28" w:rsidSect="00FA093A">
          <w:headerReference w:type="default" r:id="rId12"/>
          <w:headerReference w:type="first" r:id="rId13"/>
          <w:pgSz w:w="11907" w:h="16840" w:code="9"/>
          <w:pgMar w:top="1701" w:right="1701" w:bottom="1701" w:left="1985" w:header="851" w:footer="567" w:gutter="0"/>
          <w:cols w:space="708"/>
          <w:titlePg/>
          <w:docGrid w:linePitch="360"/>
        </w:sectPr>
      </w:pPr>
    </w:p>
    <w:p w14:paraId="5A7E3444" w14:textId="77777777" w:rsidR="003E2212" w:rsidRPr="00002D28" w:rsidRDefault="003E2212">
      <w:pPr>
        <w:pStyle w:val="Podnaslov1"/>
        <w:rPr>
          <w:lang w:val="hr-HR"/>
        </w:rPr>
      </w:pPr>
      <w:r w:rsidRPr="00002D28">
        <w:rPr>
          <w:lang w:val="hr-HR"/>
        </w:rPr>
        <w:lastRenderedPageBreak/>
        <w:t>Sadržaj</w:t>
      </w:r>
    </w:p>
    <w:p w14:paraId="36A7FC8E" w14:textId="77777777" w:rsidR="009A4E0F" w:rsidRPr="00002D28" w:rsidRDefault="003E2212">
      <w:pPr>
        <w:pStyle w:val="Sadraj1"/>
        <w:tabs>
          <w:tab w:val="right" w:leader="dot" w:pos="8778"/>
        </w:tabs>
        <w:rPr>
          <w:rFonts w:ascii="Aptos" w:hAnsi="Aptos"/>
          <w:kern w:val="2"/>
          <w:lang w:eastAsia="hr-HR"/>
        </w:rPr>
      </w:pPr>
      <w:r w:rsidRPr="00002D28">
        <w:fldChar w:fldCharType="begin"/>
      </w:r>
      <w:r w:rsidRPr="00002D28">
        <w:instrText xml:space="preserve"> TOC \o "1-3" \h \z </w:instrText>
      </w:r>
      <w:r w:rsidRPr="00002D28">
        <w:fldChar w:fldCharType="separate"/>
      </w:r>
      <w:hyperlink w:anchor="_Toc200375784" w:history="1">
        <w:r w:rsidR="009A4E0F" w:rsidRPr="00002D28">
          <w:rPr>
            <w:rStyle w:val="Hiperveza"/>
          </w:rPr>
          <w:t>Uvod</w:t>
        </w:r>
        <w:r w:rsidR="009A4E0F" w:rsidRPr="00002D28">
          <w:rPr>
            <w:webHidden/>
          </w:rPr>
          <w:tab/>
        </w:r>
        <w:r w:rsidR="009A4E0F" w:rsidRPr="00002D28">
          <w:rPr>
            <w:webHidden/>
          </w:rPr>
          <w:fldChar w:fldCharType="begin"/>
        </w:r>
        <w:r w:rsidR="009A4E0F" w:rsidRPr="00002D28">
          <w:rPr>
            <w:webHidden/>
          </w:rPr>
          <w:instrText xml:space="preserve"> PAGEREF _Toc200375784 \h </w:instrText>
        </w:r>
        <w:r w:rsidR="009A4E0F" w:rsidRPr="00002D28">
          <w:rPr>
            <w:webHidden/>
          </w:rPr>
        </w:r>
        <w:r w:rsidR="009A4E0F" w:rsidRPr="00002D28">
          <w:rPr>
            <w:webHidden/>
          </w:rPr>
          <w:fldChar w:fldCharType="separate"/>
        </w:r>
        <w:r w:rsidR="009A4E0F" w:rsidRPr="00002D28">
          <w:rPr>
            <w:webHidden/>
          </w:rPr>
          <w:t>1</w:t>
        </w:r>
        <w:r w:rsidR="009A4E0F" w:rsidRPr="00002D28">
          <w:rPr>
            <w:webHidden/>
          </w:rPr>
          <w:fldChar w:fldCharType="end"/>
        </w:r>
      </w:hyperlink>
    </w:p>
    <w:p w14:paraId="6590A3FB" w14:textId="77777777" w:rsidR="009A4E0F" w:rsidRPr="00002D28" w:rsidRDefault="009A4E0F">
      <w:pPr>
        <w:pStyle w:val="Sadraj1"/>
        <w:tabs>
          <w:tab w:val="left" w:pos="480"/>
          <w:tab w:val="right" w:leader="dot" w:pos="8778"/>
        </w:tabs>
        <w:rPr>
          <w:rFonts w:ascii="Aptos" w:hAnsi="Aptos"/>
          <w:kern w:val="2"/>
          <w:lang w:eastAsia="hr-HR"/>
        </w:rPr>
      </w:pPr>
      <w:hyperlink w:anchor="_Toc200375785" w:history="1">
        <w:r w:rsidRPr="00002D28">
          <w:rPr>
            <w:rStyle w:val="Hiperveza"/>
          </w:rPr>
          <w:t>1.</w:t>
        </w:r>
        <w:r w:rsidRPr="00002D28">
          <w:rPr>
            <w:rFonts w:ascii="Aptos" w:hAnsi="Aptos"/>
            <w:kern w:val="2"/>
            <w:lang w:eastAsia="hr-HR"/>
          </w:rPr>
          <w:tab/>
        </w:r>
        <w:r w:rsidRPr="00002D28">
          <w:rPr>
            <w:rStyle w:val="Hiperveza"/>
          </w:rPr>
          <w:t>Korišteni alati</w:t>
        </w:r>
        <w:r w:rsidRPr="00002D28">
          <w:rPr>
            <w:webHidden/>
          </w:rPr>
          <w:tab/>
        </w:r>
        <w:r w:rsidRPr="00002D28">
          <w:rPr>
            <w:webHidden/>
          </w:rPr>
          <w:fldChar w:fldCharType="begin"/>
        </w:r>
        <w:r w:rsidRPr="00002D28">
          <w:rPr>
            <w:webHidden/>
          </w:rPr>
          <w:instrText xml:space="preserve"> PAGEREF _Toc200375785 \h </w:instrText>
        </w:r>
        <w:r w:rsidRPr="00002D28">
          <w:rPr>
            <w:webHidden/>
          </w:rPr>
        </w:r>
        <w:r w:rsidRPr="00002D28">
          <w:rPr>
            <w:webHidden/>
          </w:rPr>
          <w:fldChar w:fldCharType="separate"/>
        </w:r>
        <w:r w:rsidRPr="00002D28">
          <w:rPr>
            <w:webHidden/>
          </w:rPr>
          <w:t>3</w:t>
        </w:r>
        <w:r w:rsidRPr="00002D28">
          <w:rPr>
            <w:webHidden/>
          </w:rPr>
          <w:fldChar w:fldCharType="end"/>
        </w:r>
      </w:hyperlink>
    </w:p>
    <w:p w14:paraId="78EFD090" w14:textId="77777777" w:rsidR="009A4E0F" w:rsidRPr="00002D28" w:rsidRDefault="009A4E0F">
      <w:pPr>
        <w:pStyle w:val="Sadraj2"/>
        <w:tabs>
          <w:tab w:val="left" w:pos="960"/>
          <w:tab w:val="right" w:leader="dot" w:pos="8778"/>
        </w:tabs>
        <w:rPr>
          <w:rFonts w:ascii="Aptos" w:hAnsi="Aptos"/>
          <w:kern w:val="2"/>
          <w:lang w:eastAsia="hr-HR"/>
        </w:rPr>
      </w:pPr>
      <w:hyperlink w:anchor="_Toc200375786" w:history="1">
        <w:r w:rsidRPr="00002D28">
          <w:rPr>
            <w:rStyle w:val="Hiperveza"/>
          </w:rPr>
          <w:t>1.1.</w:t>
        </w:r>
        <w:r w:rsidRPr="00002D28">
          <w:rPr>
            <w:rFonts w:ascii="Aptos" w:hAnsi="Aptos"/>
            <w:kern w:val="2"/>
            <w:lang w:eastAsia="hr-HR"/>
          </w:rPr>
          <w:tab/>
        </w:r>
        <w:r w:rsidRPr="00002D28">
          <w:rPr>
            <w:rStyle w:val="Hiperveza"/>
          </w:rPr>
          <w:t>OpenCv</w:t>
        </w:r>
        <w:r w:rsidRPr="00002D28">
          <w:rPr>
            <w:webHidden/>
          </w:rPr>
          <w:tab/>
        </w:r>
        <w:r w:rsidRPr="00002D28">
          <w:rPr>
            <w:webHidden/>
          </w:rPr>
          <w:fldChar w:fldCharType="begin"/>
        </w:r>
        <w:r w:rsidRPr="00002D28">
          <w:rPr>
            <w:webHidden/>
          </w:rPr>
          <w:instrText xml:space="preserve"> PAGEREF _Toc200375786 \h </w:instrText>
        </w:r>
        <w:r w:rsidRPr="00002D28">
          <w:rPr>
            <w:webHidden/>
          </w:rPr>
        </w:r>
        <w:r w:rsidRPr="00002D28">
          <w:rPr>
            <w:webHidden/>
          </w:rPr>
          <w:fldChar w:fldCharType="separate"/>
        </w:r>
        <w:r w:rsidRPr="00002D28">
          <w:rPr>
            <w:webHidden/>
          </w:rPr>
          <w:t>3</w:t>
        </w:r>
        <w:r w:rsidRPr="00002D28">
          <w:rPr>
            <w:webHidden/>
          </w:rPr>
          <w:fldChar w:fldCharType="end"/>
        </w:r>
      </w:hyperlink>
    </w:p>
    <w:p w14:paraId="2321123C" w14:textId="77777777" w:rsidR="009A4E0F" w:rsidRPr="00002D28" w:rsidRDefault="009A4E0F">
      <w:pPr>
        <w:pStyle w:val="Sadraj2"/>
        <w:tabs>
          <w:tab w:val="left" w:pos="960"/>
          <w:tab w:val="right" w:leader="dot" w:pos="8778"/>
        </w:tabs>
        <w:rPr>
          <w:rFonts w:ascii="Aptos" w:hAnsi="Aptos"/>
          <w:kern w:val="2"/>
          <w:lang w:eastAsia="hr-HR"/>
        </w:rPr>
      </w:pPr>
      <w:hyperlink w:anchor="_Toc200375787" w:history="1">
        <w:r w:rsidRPr="00002D28">
          <w:rPr>
            <w:rStyle w:val="Hiperveza"/>
          </w:rPr>
          <w:t>1.2.</w:t>
        </w:r>
        <w:r w:rsidRPr="00002D28">
          <w:rPr>
            <w:rFonts w:ascii="Aptos" w:hAnsi="Aptos"/>
            <w:kern w:val="2"/>
            <w:lang w:eastAsia="hr-HR"/>
          </w:rPr>
          <w:tab/>
        </w:r>
        <w:r w:rsidRPr="00002D28">
          <w:rPr>
            <w:rStyle w:val="Hiperveza"/>
          </w:rPr>
          <w:t>Boost</w:t>
        </w:r>
        <w:r w:rsidRPr="00002D28">
          <w:rPr>
            <w:webHidden/>
          </w:rPr>
          <w:tab/>
        </w:r>
        <w:r w:rsidRPr="00002D28">
          <w:rPr>
            <w:webHidden/>
          </w:rPr>
          <w:fldChar w:fldCharType="begin"/>
        </w:r>
        <w:r w:rsidRPr="00002D28">
          <w:rPr>
            <w:webHidden/>
          </w:rPr>
          <w:instrText xml:space="preserve"> PAGEREF _Toc200375787 \h </w:instrText>
        </w:r>
        <w:r w:rsidRPr="00002D28">
          <w:rPr>
            <w:webHidden/>
          </w:rPr>
        </w:r>
        <w:r w:rsidRPr="00002D28">
          <w:rPr>
            <w:webHidden/>
          </w:rPr>
          <w:fldChar w:fldCharType="separate"/>
        </w:r>
        <w:r w:rsidRPr="00002D28">
          <w:rPr>
            <w:webHidden/>
          </w:rPr>
          <w:t>3</w:t>
        </w:r>
        <w:r w:rsidRPr="00002D28">
          <w:rPr>
            <w:webHidden/>
          </w:rPr>
          <w:fldChar w:fldCharType="end"/>
        </w:r>
      </w:hyperlink>
    </w:p>
    <w:p w14:paraId="46C54D41" w14:textId="77777777" w:rsidR="009A4E0F" w:rsidRPr="00002D28" w:rsidRDefault="009A4E0F">
      <w:pPr>
        <w:pStyle w:val="Sadraj2"/>
        <w:tabs>
          <w:tab w:val="left" w:pos="960"/>
          <w:tab w:val="right" w:leader="dot" w:pos="8778"/>
        </w:tabs>
        <w:rPr>
          <w:rFonts w:ascii="Aptos" w:hAnsi="Aptos"/>
          <w:kern w:val="2"/>
          <w:lang w:eastAsia="hr-HR"/>
        </w:rPr>
      </w:pPr>
      <w:hyperlink w:anchor="_Toc200375788" w:history="1">
        <w:r w:rsidRPr="00002D28">
          <w:rPr>
            <w:rStyle w:val="Hiperveza"/>
          </w:rPr>
          <w:t>1.3.</w:t>
        </w:r>
        <w:r w:rsidRPr="00002D28">
          <w:rPr>
            <w:rFonts w:ascii="Aptos" w:hAnsi="Aptos"/>
            <w:kern w:val="2"/>
            <w:lang w:eastAsia="hr-HR"/>
          </w:rPr>
          <w:tab/>
        </w:r>
        <w:r w:rsidRPr="00002D28">
          <w:rPr>
            <w:rStyle w:val="Hiperveza"/>
          </w:rPr>
          <w:t>ROS2</w:t>
        </w:r>
        <w:r w:rsidRPr="00002D28">
          <w:rPr>
            <w:webHidden/>
          </w:rPr>
          <w:tab/>
        </w:r>
        <w:r w:rsidRPr="00002D28">
          <w:rPr>
            <w:webHidden/>
          </w:rPr>
          <w:fldChar w:fldCharType="begin"/>
        </w:r>
        <w:r w:rsidRPr="00002D28">
          <w:rPr>
            <w:webHidden/>
          </w:rPr>
          <w:instrText xml:space="preserve"> PAGEREF _Toc200375788 \h </w:instrText>
        </w:r>
        <w:r w:rsidRPr="00002D28">
          <w:rPr>
            <w:webHidden/>
          </w:rPr>
        </w:r>
        <w:r w:rsidRPr="00002D28">
          <w:rPr>
            <w:webHidden/>
          </w:rPr>
          <w:fldChar w:fldCharType="separate"/>
        </w:r>
        <w:r w:rsidRPr="00002D28">
          <w:rPr>
            <w:webHidden/>
          </w:rPr>
          <w:t>4</w:t>
        </w:r>
        <w:r w:rsidRPr="00002D28">
          <w:rPr>
            <w:webHidden/>
          </w:rPr>
          <w:fldChar w:fldCharType="end"/>
        </w:r>
      </w:hyperlink>
    </w:p>
    <w:p w14:paraId="1A319F11" w14:textId="77777777" w:rsidR="009A4E0F" w:rsidRPr="00002D28" w:rsidRDefault="009A4E0F">
      <w:pPr>
        <w:pStyle w:val="Sadraj2"/>
        <w:tabs>
          <w:tab w:val="left" w:pos="960"/>
          <w:tab w:val="right" w:leader="dot" w:pos="8778"/>
        </w:tabs>
        <w:rPr>
          <w:rFonts w:ascii="Aptos" w:hAnsi="Aptos"/>
          <w:kern w:val="2"/>
          <w:lang w:eastAsia="hr-HR"/>
        </w:rPr>
      </w:pPr>
      <w:hyperlink w:anchor="_Toc200375789" w:history="1">
        <w:r w:rsidRPr="00002D28">
          <w:rPr>
            <w:rStyle w:val="Hiperveza"/>
          </w:rPr>
          <w:t>1.4.</w:t>
        </w:r>
        <w:r w:rsidRPr="00002D28">
          <w:rPr>
            <w:rFonts w:ascii="Aptos" w:hAnsi="Aptos"/>
            <w:kern w:val="2"/>
            <w:lang w:eastAsia="hr-HR"/>
          </w:rPr>
          <w:tab/>
        </w:r>
        <w:r w:rsidRPr="00002D28">
          <w:rPr>
            <w:rStyle w:val="Hiperveza"/>
          </w:rPr>
          <w:t>Arduino</w:t>
        </w:r>
        <w:r w:rsidRPr="00002D28">
          <w:rPr>
            <w:webHidden/>
          </w:rPr>
          <w:tab/>
        </w:r>
        <w:r w:rsidRPr="00002D28">
          <w:rPr>
            <w:webHidden/>
          </w:rPr>
          <w:fldChar w:fldCharType="begin"/>
        </w:r>
        <w:r w:rsidRPr="00002D28">
          <w:rPr>
            <w:webHidden/>
          </w:rPr>
          <w:instrText xml:space="preserve"> PAGEREF _Toc200375789 \h </w:instrText>
        </w:r>
        <w:r w:rsidRPr="00002D28">
          <w:rPr>
            <w:webHidden/>
          </w:rPr>
        </w:r>
        <w:r w:rsidRPr="00002D28">
          <w:rPr>
            <w:webHidden/>
          </w:rPr>
          <w:fldChar w:fldCharType="separate"/>
        </w:r>
        <w:r w:rsidRPr="00002D28">
          <w:rPr>
            <w:webHidden/>
          </w:rPr>
          <w:t>4</w:t>
        </w:r>
        <w:r w:rsidRPr="00002D28">
          <w:rPr>
            <w:webHidden/>
          </w:rPr>
          <w:fldChar w:fldCharType="end"/>
        </w:r>
      </w:hyperlink>
    </w:p>
    <w:p w14:paraId="7CB00A97" w14:textId="77777777" w:rsidR="009A4E0F" w:rsidRPr="00002D28" w:rsidRDefault="009A4E0F">
      <w:pPr>
        <w:pStyle w:val="Sadraj1"/>
        <w:tabs>
          <w:tab w:val="left" w:pos="480"/>
          <w:tab w:val="right" w:leader="dot" w:pos="8778"/>
        </w:tabs>
        <w:rPr>
          <w:rFonts w:ascii="Aptos" w:hAnsi="Aptos"/>
          <w:kern w:val="2"/>
          <w:lang w:eastAsia="hr-HR"/>
        </w:rPr>
      </w:pPr>
      <w:hyperlink w:anchor="_Toc200375790" w:history="1">
        <w:r w:rsidRPr="00002D28">
          <w:rPr>
            <w:rStyle w:val="Hiperveza"/>
          </w:rPr>
          <w:t>2.</w:t>
        </w:r>
        <w:r w:rsidRPr="00002D28">
          <w:rPr>
            <w:rFonts w:ascii="Aptos" w:hAnsi="Aptos"/>
            <w:kern w:val="2"/>
            <w:lang w:eastAsia="hr-HR"/>
          </w:rPr>
          <w:tab/>
        </w:r>
        <w:r w:rsidRPr="00002D28">
          <w:rPr>
            <w:rStyle w:val="Hiperveza"/>
          </w:rPr>
          <w:t>Generalni opis sustava i izmjene</w:t>
        </w:r>
        <w:r w:rsidRPr="00002D28">
          <w:rPr>
            <w:webHidden/>
          </w:rPr>
          <w:tab/>
        </w:r>
        <w:r w:rsidRPr="00002D28">
          <w:rPr>
            <w:webHidden/>
          </w:rPr>
          <w:fldChar w:fldCharType="begin"/>
        </w:r>
        <w:r w:rsidRPr="00002D28">
          <w:rPr>
            <w:webHidden/>
          </w:rPr>
          <w:instrText xml:space="preserve"> PAGEREF _Toc200375790 \h </w:instrText>
        </w:r>
        <w:r w:rsidRPr="00002D28">
          <w:rPr>
            <w:webHidden/>
          </w:rPr>
        </w:r>
        <w:r w:rsidRPr="00002D28">
          <w:rPr>
            <w:webHidden/>
          </w:rPr>
          <w:fldChar w:fldCharType="separate"/>
        </w:r>
        <w:r w:rsidRPr="00002D28">
          <w:rPr>
            <w:webHidden/>
          </w:rPr>
          <w:t>5</w:t>
        </w:r>
        <w:r w:rsidRPr="00002D28">
          <w:rPr>
            <w:webHidden/>
          </w:rPr>
          <w:fldChar w:fldCharType="end"/>
        </w:r>
      </w:hyperlink>
    </w:p>
    <w:p w14:paraId="089344A3" w14:textId="77777777" w:rsidR="009A4E0F" w:rsidRPr="00002D28" w:rsidRDefault="009A4E0F">
      <w:pPr>
        <w:pStyle w:val="Sadraj2"/>
        <w:tabs>
          <w:tab w:val="left" w:pos="960"/>
          <w:tab w:val="right" w:leader="dot" w:pos="8778"/>
        </w:tabs>
        <w:rPr>
          <w:rFonts w:ascii="Aptos" w:hAnsi="Aptos"/>
          <w:kern w:val="2"/>
          <w:lang w:eastAsia="hr-HR"/>
        </w:rPr>
      </w:pPr>
      <w:hyperlink w:anchor="_Toc200375791" w:history="1">
        <w:r w:rsidRPr="00002D28">
          <w:rPr>
            <w:rStyle w:val="Hiperveza"/>
          </w:rPr>
          <w:t>2.1.</w:t>
        </w:r>
        <w:r w:rsidRPr="00002D28">
          <w:rPr>
            <w:rFonts w:ascii="Aptos" w:hAnsi="Aptos"/>
            <w:kern w:val="2"/>
            <w:lang w:eastAsia="hr-HR"/>
          </w:rPr>
          <w:tab/>
        </w:r>
        <w:r w:rsidRPr="00002D28">
          <w:rPr>
            <w:rStyle w:val="Hiperveza"/>
          </w:rPr>
          <w:t>Koncept sustava</w:t>
        </w:r>
        <w:r w:rsidRPr="00002D28">
          <w:rPr>
            <w:webHidden/>
          </w:rPr>
          <w:tab/>
        </w:r>
        <w:r w:rsidRPr="00002D28">
          <w:rPr>
            <w:webHidden/>
          </w:rPr>
          <w:fldChar w:fldCharType="begin"/>
        </w:r>
        <w:r w:rsidRPr="00002D28">
          <w:rPr>
            <w:webHidden/>
          </w:rPr>
          <w:instrText xml:space="preserve"> PAGEREF _Toc200375791 \h </w:instrText>
        </w:r>
        <w:r w:rsidRPr="00002D28">
          <w:rPr>
            <w:webHidden/>
          </w:rPr>
        </w:r>
        <w:r w:rsidRPr="00002D28">
          <w:rPr>
            <w:webHidden/>
          </w:rPr>
          <w:fldChar w:fldCharType="separate"/>
        </w:r>
        <w:r w:rsidRPr="00002D28">
          <w:rPr>
            <w:webHidden/>
          </w:rPr>
          <w:t>5</w:t>
        </w:r>
        <w:r w:rsidRPr="00002D28">
          <w:rPr>
            <w:webHidden/>
          </w:rPr>
          <w:fldChar w:fldCharType="end"/>
        </w:r>
      </w:hyperlink>
    </w:p>
    <w:p w14:paraId="14BCC568" w14:textId="77777777" w:rsidR="009A4E0F" w:rsidRPr="00002D28" w:rsidRDefault="009A4E0F">
      <w:pPr>
        <w:pStyle w:val="Sadraj3"/>
        <w:tabs>
          <w:tab w:val="left" w:pos="1440"/>
          <w:tab w:val="right" w:leader="dot" w:pos="8778"/>
        </w:tabs>
        <w:rPr>
          <w:rFonts w:ascii="Aptos" w:hAnsi="Aptos"/>
          <w:kern w:val="2"/>
          <w:lang w:eastAsia="hr-HR"/>
        </w:rPr>
      </w:pPr>
      <w:hyperlink w:anchor="_Toc200375792" w:history="1">
        <w:r w:rsidRPr="00002D28">
          <w:rPr>
            <w:rStyle w:val="Hiperveza"/>
          </w:rPr>
          <w:t>2.1.1.</w:t>
        </w:r>
        <w:r w:rsidRPr="00002D28">
          <w:rPr>
            <w:rFonts w:ascii="Aptos" w:hAnsi="Aptos"/>
            <w:kern w:val="2"/>
            <w:lang w:eastAsia="hr-HR"/>
          </w:rPr>
          <w:tab/>
        </w:r>
        <w:r w:rsidRPr="00002D28">
          <w:rPr>
            <w:rStyle w:val="Hiperveza"/>
          </w:rPr>
          <w:t>Node</w:t>
        </w:r>
        <w:r w:rsidRPr="00002D28">
          <w:rPr>
            <w:webHidden/>
          </w:rPr>
          <w:tab/>
        </w:r>
        <w:r w:rsidRPr="00002D28">
          <w:rPr>
            <w:webHidden/>
          </w:rPr>
          <w:fldChar w:fldCharType="begin"/>
        </w:r>
        <w:r w:rsidRPr="00002D28">
          <w:rPr>
            <w:webHidden/>
          </w:rPr>
          <w:instrText xml:space="preserve"> PAGEREF _Toc200375792 \h </w:instrText>
        </w:r>
        <w:r w:rsidRPr="00002D28">
          <w:rPr>
            <w:webHidden/>
          </w:rPr>
        </w:r>
        <w:r w:rsidRPr="00002D28">
          <w:rPr>
            <w:webHidden/>
          </w:rPr>
          <w:fldChar w:fldCharType="separate"/>
        </w:r>
        <w:r w:rsidRPr="00002D28">
          <w:rPr>
            <w:webHidden/>
          </w:rPr>
          <w:t>5</w:t>
        </w:r>
        <w:r w:rsidRPr="00002D28">
          <w:rPr>
            <w:webHidden/>
          </w:rPr>
          <w:fldChar w:fldCharType="end"/>
        </w:r>
      </w:hyperlink>
    </w:p>
    <w:p w14:paraId="28EDF65B" w14:textId="77777777" w:rsidR="009A4E0F" w:rsidRPr="00002D28" w:rsidRDefault="009A4E0F">
      <w:pPr>
        <w:pStyle w:val="Sadraj3"/>
        <w:tabs>
          <w:tab w:val="left" w:pos="1440"/>
          <w:tab w:val="right" w:leader="dot" w:pos="8778"/>
        </w:tabs>
        <w:rPr>
          <w:rFonts w:ascii="Aptos" w:hAnsi="Aptos"/>
          <w:kern w:val="2"/>
          <w:lang w:eastAsia="hr-HR"/>
        </w:rPr>
      </w:pPr>
      <w:hyperlink w:anchor="_Toc200375793" w:history="1">
        <w:r w:rsidRPr="00002D28">
          <w:rPr>
            <w:rStyle w:val="Hiperveza"/>
          </w:rPr>
          <w:t>2.1.2.</w:t>
        </w:r>
        <w:r w:rsidRPr="00002D28">
          <w:rPr>
            <w:rFonts w:ascii="Aptos" w:hAnsi="Aptos"/>
            <w:kern w:val="2"/>
            <w:lang w:eastAsia="hr-HR"/>
          </w:rPr>
          <w:tab/>
        </w:r>
        <w:r w:rsidRPr="00002D28">
          <w:rPr>
            <w:rStyle w:val="Hiperveza"/>
          </w:rPr>
          <w:t>Connector</w:t>
        </w:r>
        <w:r w:rsidRPr="00002D28">
          <w:rPr>
            <w:webHidden/>
          </w:rPr>
          <w:tab/>
        </w:r>
        <w:r w:rsidRPr="00002D28">
          <w:rPr>
            <w:webHidden/>
          </w:rPr>
          <w:fldChar w:fldCharType="begin"/>
        </w:r>
        <w:r w:rsidRPr="00002D28">
          <w:rPr>
            <w:webHidden/>
          </w:rPr>
          <w:instrText xml:space="preserve"> PAGEREF _Toc200375793 \h </w:instrText>
        </w:r>
        <w:r w:rsidRPr="00002D28">
          <w:rPr>
            <w:webHidden/>
          </w:rPr>
        </w:r>
        <w:r w:rsidRPr="00002D28">
          <w:rPr>
            <w:webHidden/>
          </w:rPr>
          <w:fldChar w:fldCharType="separate"/>
        </w:r>
        <w:r w:rsidRPr="00002D28">
          <w:rPr>
            <w:webHidden/>
          </w:rPr>
          <w:t>6</w:t>
        </w:r>
        <w:r w:rsidRPr="00002D28">
          <w:rPr>
            <w:webHidden/>
          </w:rPr>
          <w:fldChar w:fldCharType="end"/>
        </w:r>
      </w:hyperlink>
    </w:p>
    <w:p w14:paraId="4C10D727" w14:textId="77777777" w:rsidR="009A4E0F" w:rsidRPr="00002D28" w:rsidRDefault="009A4E0F">
      <w:pPr>
        <w:pStyle w:val="Sadraj2"/>
        <w:tabs>
          <w:tab w:val="left" w:pos="960"/>
          <w:tab w:val="right" w:leader="dot" w:pos="8778"/>
        </w:tabs>
        <w:rPr>
          <w:rFonts w:ascii="Aptos" w:hAnsi="Aptos"/>
          <w:kern w:val="2"/>
          <w:lang w:eastAsia="hr-HR"/>
        </w:rPr>
      </w:pPr>
      <w:hyperlink w:anchor="_Toc200375794" w:history="1">
        <w:r w:rsidRPr="00002D28">
          <w:rPr>
            <w:rStyle w:val="Hiperveza"/>
          </w:rPr>
          <w:t>2.2.</w:t>
        </w:r>
        <w:r w:rsidRPr="00002D28">
          <w:rPr>
            <w:rFonts w:ascii="Aptos" w:hAnsi="Aptos"/>
            <w:kern w:val="2"/>
            <w:lang w:eastAsia="hr-HR"/>
          </w:rPr>
          <w:tab/>
        </w:r>
        <w:r w:rsidRPr="00002D28">
          <w:rPr>
            <w:rStyle w:val="Hiperveza"/>
          </w:rPr>
          <w:t>Izmjene sustava</w:t>
        </w:r>
        <w:r w:rsidRPr="00002D28">
          <w:rPr>
            <w:webHidden/>
          </w:rPr>
          <w:tab/>
        </w:r>
        <w:r w:rsidRPr="00002D28">
          <w:rPr>
            <w:webHidden/>
          </w:rPr>
          <w:fldChar w:fldCharType="begin"/>
        </w:r>
        <w:r w:rsidRPr="00002D28">
          <w:rPr>
            <w:webHidden/>
          </w:rPr>
          <w:instrText xml:space="preserve"> PAGEREF _Toc200375794 \h </w:instrText>
        </w:r>
        <w:r w:rsidRPr="00002D28">
          <w:rPr>
            <w:webHidden/>
          </w:rPr>
        </w:r>
        <w:r w:rsidRPr="00002D28">
          <w:rPr>
            <w:webHidden/>
          </w:rPr>
          <w:fldChar w:fldCharType="separate"/>
        </w:r>
        <w:r w:rsidRPr="00002D28">
          <w:rPr>
            <w:webHidden/>
          </w:rPr>
          <w:t>6</w:t>
        </w:r>
        <w:r w:rsidRPr="00002D28">
          <w:rPr>
            <w:webHidden/>
          </w:rPr>
          <w:fldChar w:fldCharType="end"/>
        </w:r>
      </w:hyperlink>
    </w:p>
    <w:p w14:paraId="3D1AC1B1" w14:textId="77777777" w:rsidR="009A4E0F" w:rsidRPr="00002D28" w:rsidRDefault="009A4E0F">
      <w:pPr>
        <w:pStyle w:val="Sadraj3"/>
        <w:tabs>
          <w:tab w:val="left" w:pos="1440"/>
          <w:tab w:val="right" w:leader="dot" w:pos="8778"/>
        </w:tabs>
        <w:rPr>
          <w:rFonts w:ascii="Aptos" w:hAnsi="Aptos"/>
          <w:kern w:val="2"/>
          <w:lang w:eastAsia="hr-HR"/>
        </w:rPr>
      </w:pPr>
      <w:hyperlink w:anchor="_Toc200375795" w:history="1">
        <w:r w:rsidRPr="00002D28">
          <w:rPr>
            <w:rStyle w:val="Hiperveza"/>
          </w:rPr>
          <w:t>2.2.1.</w:t>
        </w:r>
        <w:r w:rsidRPr="00002D28">
          <w:rPr>
            <w:rFonts w:ascii="Aptos" w:hAnsi="Aptos"/>
            <w:kern w:val="2"/>
            <w:lang w:eastAsia="hr-HR"/>
          </w:rPr>
          <w:tab/>
        </w:r>
        <w:r w:rsidRPr="00002D28">
          <w:rPr>
            <w:rStyle w:val="Hiperveza"/>
          </w:rPr>
          <w:t>Izmijenjeni Node-ovi</w:t>
        </w:r>
        <w:r w:rsidRPr="00002D28">
          <w:rPr>
            <w:webHidden/>
          </w:rPr>
          <w:tab/>
        </w:r>
        <w:r w:rsidRPr="00002D28">
          <w:rPr>
            <w:webHidden/>
          </w:rPr>
          <w:fldChar w:fldCharType="begin"/>
        </w:r>
        <w:r w:rsidRPr="00002D28">
          <w:rPr>
            <w:webHidden/>
          </w:rPr>
          <w:instrText xml:space="preserve"> PAGEREF _Toc200375795 \h </w:instrText>
        </w:r>
        <w:r w:rsidRPr="00002D28">
          <w:rPr>
            <w:webHidden/>
          </w:rPr>
        </w:r>
        <w:r w:rsidRPr="00002D28">
          <w:rPr>
            <w:webHidden/>
          </w:rPr>
          <w:fldChar w:fldCharType="separate"/>
        </w:r>
        <w:r w:rsidRPr="00002D28">
          <w:rPr>
            <w:webHidden/>
          </w:rPr>
          <w:t>6</w:t>
        </w:r>
        <w:r w:rsidRPr="00002D28">
          <w:rPr>
            <w:webHidden/>
          </w:rPr>
          <w:fldChar w:fldCharType="end"/>
        </w:r>
      </w:hyperlink>
    </w:p>
    <w:p w14:paraId="46858AED" w14:textId="77777777" w:rsidR="009A4E0F" w:rsidRPr="00002D28" w:rsidRDefault="009A4E0F">
      <w:pPr>
        <w:pStyle w:val="Sadraj1"/>
        <w:tabs>
          <w:tab w:val="left" w:pos="480"/>
          <w:tab w:val="right" w:leader="dot" w:pos="8778"/>
        </w:tabs>
        <w:rPr>
          <w:rFonts w:ascii="Aptos" w:hAnsi="Aptos"/>
          <w:kern w:val="2"/>
          <w:lang w:eastAsia="hr-HR"/>
        </w:rPr>
      </w:pPr>
      <w:hyperlink w:anchor="_Toc200375796" w:history="1">
        <w:r w:rsidRPr="00002D28">
          <w:rPr>
            <w:rStyle w:val="Hiperveza"/>
          </w:rPr>
          <w:t>3.</w:t>
        </w:r>
        <w:r w:rsidRPr="00002D28">
          <w:rPr>
            <w:rFonts w:ascii="Aptos" w:hAnsi="Aptos"/>
            <w:kern w:val="2"/>
            <w:lang w:eastAsia="hr-HR"/>
          </w:rPr>
          <w:tab/>
        </w:r>
        <w:r w:rsidRPr="00002D28">
          <w:rPr>
            <w:rStyle w:val="Hiperveza"/>
          </w:rPr>
          <w:t>Sustav za kašnjenje</w:t>
        </w:r>
        <w:r w:rsidRPr="00002D28">
          <w:rPr>
            <w:webHidden/>
          </w:rPr>
          <w:tab/>
        </w:r>
        <w:r w:rsidRPr="00002D28">
          <w:rPr>
            <w:webHidden/>
          </w:rPr>
          <w:fldChar w:fldCharType="begin"/>
        </w:r>
        <w:r w:rsidRPr="00002D28">
          <w:rPr>
            <w:webHidden/>
          </w:rPr>
          <w:instrText xml:space="preserve"> PAGEREF _Toc200375796 \h </w:instrText>
        </w:r>
        <w:r w:rsidRPr="00002D28">
          <w:rPr>
            <w:webHidden/>
          </w:rPr>
        </w:r>
        <w:r w:rsidRPr="00002D28">
          <w:rPr>
            <w:webHidden/>
          </w:rPr>
          <w:fldChar w:fldCharType="separate"/>
        </w:r>
        <w:r w:rsidRPr="00002D28">
          <w:rPr>
            <w:webHidden/>
          </w:rPr>
          <w:t>7</w:t>
        </w:r>
        <w:r w:rsidRPr="00002D28">
          <w:rPr>
            <w:webHidden/>
          </w:rPr>
          <w:fldChar w:fldCharType="end"/>
        </w:r>
      </w:hyperlink>
    </w:p>
    <w:p w14:paraId="0C2F87F5" w14:textId="77777777" w:rsidR="009A4E0F" w:rsidRPr="00002D28" w:rsidRDefault="009A4E0F">
      <w:pPr>
        <w:pStyle w:val="Sadraj2"/>
        <w:tabs>
          <w:tab w:val="left" w:pos="960"/>
          <w:tab w:val="right" w:leader="dot" w:pos="8778"/>
        </w:tabs>
        <w:rPr>
          <w:rFonts w:ascii="Aptos" w:hAnsi="Aptos"/>
          <w:kern w:val="2"/>
          <w:lang w:eastAsia="hr-HR"/>
        </w:rPr>
      </w:pPr>
      <w:hyperlink w:anchor="_Toc200375797" w:history="1">
        <w:r w:rsidRPr="00002D28">
          <w:rPr>
            <w:rStyle w:val="Hiperveza"/>
          </w:rPr>
          <w:t>3.1.</w:t>
        </w:r>
        <w:r w:rsidRPr="00002D28">
          <w:rPr>
            <w:rFonts w:ascii="Aptos" w:hAnsi="Aptos"/>
            <w:kern w:val="2"/>
            <w:lang w:eastAsia="hr-HR"/>
          </w:rPr>
          <w:tab/>
        </w:r>
        <w:r w:rsidRPr="00002D28">
          <w:rPr>
            <w:rStyle w:val="Hiperveza"/>
          </w:rPr>
          <w:t>Princip rada</w:t>
        </w:r>
        <w:r w:rsidRPr="00002D28">
          <w:rPr>
            <w:webHidden/>
          </w:rPr>
          <w:tab/>
        </w:r>
        <w:r w:rsidRPr="00002D28">
          <w:rPr>
            <w:webHidden/>
          </w:rPr>
          <w:fldChar w:fldCharType="begin"/>
        </w:r>
        <w:r w:rsidRPr="00002D28">
          <w:rPr>
            <w:webHidden/>
          </w:rPr>
          <w:instrText xml:space="preserve"> PAGEREF _Toc200375797 \h </w:instrText>
        </w:r>
        <w:r w:rsidRPr="00002D28">
          <w:rPr>
            <w:webHidden/>
          </w:rPr>
        </w:r>
        <w:r w:rsidRPr="00002D28">
          <w:rPr>
            <w:webHidden/>
          </w:rPr>
          <w:fldChar w:fldCharType="separate"/>
        </w:r>
        <w:r w:rsidRPr="00002D28">
          <w:rPr>
            <w:webHidden/>
          </w:rPr>
          <w:t>7</w:t>
        </w:r>
        <w:r w:rsidRPr="00002D28">
          <w:rPr>
            <w:webHidden/>
          </w:rPr>
          <w:fldChar w:fldCharType="end"/>
        </w:r>
      </w:hyperlink>
    </w:p>
    <w:p w14:paraId="167F7E06" w14:textId="77777777" w:rsidR="009A4E0F" w:rsidRPr="00002D28" w:rsidRDefault="009A4E0F">
      <w:pPr>
        <w:pStyle w:val="Sadraj2"/>
        <w:tabs>
          <w:tab w:val="left" w:pos="960"/>
          <w:tab w:val="right" w:leader="dot" w:pos="8778"/>
        </w:tabs>
        <w:rPr>
          <w:rFonts w:ascii="Aptos" w:hAnsi="Aptos"/>
          <w:kern w:val="2"/>
          <w:lang w:eastAsia="hr-HR"/>
        </w:rPr>
      </w:pPr>
      <w:hyperlink w:anchor="_Toc200375798" w:history="1">
        <w:r w:rsidRPr="00002D28">
          <w:rPr>
            <w:rStyle w:val="Hiperveza"/>
          </w:rPr>
          <w:t>3.2.</w:t>
        </w:r>
        <w:r w:rsidRPr="00002D28">
          <w:rPr>
            <w:rFonts w:ascii="Aptos" w:hAnsi="Aptos"/>
            <w:kern w:val="2"/>
            <w:lang w:eastAsia="hr-HR"/>
          </w:rPr>
          <w:tab/>
        </w:r>
        <w:r w:rsidRPr="00002D28">
          <w:rPr>
            <w:rStyle w:val="Hiperveza"/>
          </w:rPr>
          <w:t>Implementacija</w:t>
        </w:r>
        <w:r w:rsidRPr="00002D28">
          <w:rPr>
            <w:webHidden/>
          </w:rPr>
          <w:tab/>
        </w:r>
        <w:r w:rsidRPr="00002D28">
          <w:rPr>
            <w:webHidden/>
          </w:rPr>
          <w:fldChar w:fldCharType="begin"/>
        </w:r>
        <w:r w:rsidRPr="00002D28">
          <w:rPr>
            <w:webHidden/>
          </w:rPr>
          <w:instrText xml:space="preserve"> PAGEREF _Toc200375798 \h </w:instrText>
        </w:r>
        <w:r w:rsidRPr="00002D28">
          <w:rPr>
            <w:webHidden/>
          </w:rPr>
        </w:r>
        <w:r w:rsidRPr="00002D28">
          <w:rPr>
            <w:webHidden/>
          </w:rPr>
          <w:fldChar w:fldCharType="separate"/>
        </w:r>
        <w:r w:rsidRPr="00002D28">
          <w:rPr>
            <w:webHidden/>
          </w:rPr>
          <w:t>7</w:t>
        </w:r>
        <w:r w:rsidRPr="00002D28">
          <w:rPr>
            <w:webHidden/>
          </w:rPr>
          <w:fldChar w:fldCharType="end"/>
        </w:r>
      </w:hyperlink>
    </w:p>
    <w:p w14:paraId="3412729D" w14:textId="77777777" w:rsidR="009A4E0F" w:rsidRPr="00002D28" w:rsidRDefault="009A4E0F">
      <w:pPr>
        <w:pStyle w:val="Sadraj1"/>
        <w:tabs>
          <w:tab w:val="left" w:pos="480"/>
          <w:tab w:val="right" w:leader="dot" w:pos="8778"/>
        </w:tabs>
        <w:rPr>
          <w:rFonts w:ascii="Aptos" w:hAnsi="Aptos"/>
          <w:kern w:val="2"/>
          <w:lang w:eastAsia="hr-HR"/>
        </w:rPr>
      </w:pPr>
      <w:hyperlink w:anchor="_Toc200375799" w:history="1">
        <w:r w:rsidRPr="00002D28">
          <w:rPr>
            <w:rStyle w:val="Hiperveza"/>
          </w:rPr>
          <w:t>4.</w:t>
        </w:r>
        <w:r w:rsidRPr="00002D28">
          <w:rPr>
            <w:rFonts w:ascii="Aptos" w:hAnsi="Aptos"/>
            <w:kern w:val="2"/>
            <w:lang w:eastAsia="hr-HR"/>
          </w:rPr>
          <w:tab/>
        </w:r>
        <w:r w:rsidRPr="00002D28">
          <w:rPr>
            <w:rStyle w:val="Hiperveza"/>
          </w:rPr>
          <w:t>Sustav za praćenje</w:t>
        </w:r>
        <w:r w:rsidRPr="00002D28">
          <w:rPr>
            <w:webHidden/>
          </w:rPr>
          <w:tab/>
        </w:r>
        <w:r w:rsidRPr="00002D28">
          <w:rPr>
            <w:webHidden/>
          </w:rPr>
          <w:fldChar w:fldCharType="begin"/>
        </w:r>
        <w:r w:rsidRPr="00002D28">
          <w:rPr>
            <w:webHidden/>
          </w:rPr>
          <w:instrText xml:space="preserve"> PAGEREF _Toc200375799 \h </w:instrText>
        </w:r>
        <w:r w:rsidRPr="00002D28">
          <w:rPr>
            <w:webHidden/>
          </w:rPr>
        </w:r>
        <w:r w:rsidRPr="00002D28">
          <w:rPr>
            <w:webHidden/>
          </w:rPr>
          <w:fldChar w:fldCharType="separate"/>
        </w:r>
        <w:r w:rsidRPr="00002D28">
          <w:rPr>
            <w:webHidden/>
          </w:rPr>
          <w:t>8</w:t>
        </w:r>
        <w:r w:rsidRPr="00002D28">
          <w:rPr>
            <w:webHidden/>
          </w:rPr>
          <w:fldChar w:fldCharType="end"/>
        </w:r>
      </w:hyperlink>
    </w:p>
    <w:p w14:paraId="42C3C0FC" w14:textId="77777777" w:rsidR="009A4E0F" w:rsidRPr="00002D28" w:rsidRDefault="009A4E0F">
      <w:pPr>
        <w:pStyle w:val="Sadraj2"/>
        <w:tabs>
          <w:tab w:val="left" w:pos="960"/>
          <w:tab w:val="right" w:leader="dot" w:pos="8778"/>
        </w:tabs>
        <w:rPr>
          <w:rFonts w:ascii="Aptos" w:hAnsi="Aptos"/>
          <w:kern w:val="2"/>
          <w:lang w:eastAsia="hr-HR"/>
        </w:rPr>
      </w:pPr>
      <w:hyperlink w:anchor="_Toc200375800" w:history="1">
        <w:r w:rsidRPr="00002D28">
          <w:rPr>
            <w:rStyle w:val="Hiperveza"/>
          </w:rPr>
          <w:t>4.1.</w:t>
        </w:r>
        <w:r w:rsidRPr="00002D28">
          <w:rPr>
            <w:rFonts w:ascii="Aptos" w:hAnsi="Aptos"/>
            <w:kern w:val="2"/>
            <w:lang w:eastAsia="hr-HR"/>
          </w:rPr>
          <w:tab/>
        </w:r>
        <w:r w:rsidRPr="00002D28">
          <w:rPr>
            <w:rStyle w:val="Hiperveza"/>
          </w:rPr>
          <w:t>Izbor načina za praćenje</w:t>
        </w:r>
        <w:r w:rsidRPr="00002D28">
          <w:rPr>
            <w:webHidden/>
          </w:rPr>
          <w:tab/>
        </w:r>
        <w:r w:rsidRPr="00002D28">
          <w:rPr>
            <w:webHidden/>
          </w:rPr>
          <w:fldChar w:fldCharType="begin"/>
        </w:r>
        <w:r w:rsidRPr="00002D28">
          <w:rPr>
            <w:webHidden/>
          </w:rPr>
          <w:instrText xml:space="preserve"> PAGEREF _Toc200375800 \h </w:instrText>
        </w:r>
        <w:r w:rsidRPr="00002D28">
          <w:rPr>
            <w:webHidden/>
          </w:rPr>
        </w:r>
        <w:r w:rsidRPr="00002D28">
          <w:rPr>
            <w:webHidden/>
          </w:rPr>
          <w:fldChar w:fldCharType="separate"/>
        </w:r>
        <w:r w:rsidRPr="00002D28">
          <w:rPr>
            <w:webHidden/>
          </w:rPr>
          <w:t>8</w:t>
        </w:r>
        <w:r w:rsidRPr="00002D28">
          <w:rPr>
            <w:webHidden/>
          </w:rPr>
          <w:fldChar w:fldCharType="end"/>
        </w:r>
      </w:hyperlink>
    </w:p>
    <w:p w14:paraId="6ACF561E" w14:textId="77777777" w:rsidR="009A4E0F" w:rsidRPr="00002D28" w:rsidRDefault="009A4E0F">
      <w:pPr>
        <w:pStyle w:val="Sadraj2"/>
        <w:tabs>
          <w:tab w:val="left" w:pos="960"/>
          <w:tab w:val="right" w:leader="dot" w:pos="8778"/>
        </w:tabs>
        <w:rPr>
          <w:rFonts w:ascii="Aptos" w:hAnsi="Aptos"/>
          <w:kern w:val="2"/>
          <w:lang w:eastAsia="hr-HR"/>
        </w:rPr>
      </w:pPr>
      <w:hyperlink w:anchor="_Toc200375801" w:history="1">
        <w:r w:rsidRPr="00002D28">
          <w:rPr>
            <w:rStyle w:val="Hiperveza"/>
          </w:rPr>
          <w:t>4.2.</w:t>
        </w:r>
        <w:r w:rsidRPr="00002D28">
          <w:rPr>
            <w:rFonts w:ascii="Aptos" w:hAnsi="Aptos"/>
            <w:kern w:val="2"/>
            <w:lang w:eastAsia="hr-HR"/>
          </w:rPr>
          <w:tab/>
        </w:r>
        <w:r w:rsidRPr="00002D28">
          <w:rPr>
            <w:rStyle w:val="Hiperveza"/>
          </w:rPr>
          <w:t>Princip rada</w:t>
        </w:r>
        <w:r w:rsidRPr="00002D28">
          <w:rPr>
            <w:webHidden/>
          </w:rPr>
          <w:tab/>
        </w:r>
        <w:r w:rsidRPr="00002D28">
          <w:rPr>
            <w:webHidden/>
          </w:rPr>
          <w:fldChar w:fldCharType="begin"/>
        </w:r>
        <w:r w:rsidRPr="00002D28">
          <w:rPr>
            <w:webHidden/>
          </w:rPr>
          <w:instrText xml:space="preserve"> PAGEREF _Toc200375801 \h </w:instrText>
        </w:r>
        <w:r w:rsidRPr="00002D28">
          <w:rPr>
            <w:webHidden/>
          </w:rPr>
        </w:r>
        <w:r w:rsidRPr="00002D28">
          <w:rPr>
            <w:webHidden/>
          </w:rPr>
          <w:fldChar w:fldCharType="separate"/>
        </w:r>
        <w:r w:rsidRPr="00002D28">
          <w:rPr>
            <w:webHidden/>
          </w:rPr>
          <w:t>8</w:t>
        </w:r>
        <w:r w:rsidRPr="00002D28">
          <w:rPr>
            <w:webHidden/>
          </w:rPr>
          <w:fldChar w:fldCharType="end"/>
        </w:r>
      </w:hyperlink>
    </w:p>
    <w:p w14:paraId="2F279D2F" w14:textId="77777777" w:rsidR="009A4E0F" w:rsidRPr="00002D28" w:rsidRDefault="009A4E0F">
      <w:pPr>
        <w:pStyle w:val="Sadraj2"/>
        <w:tabs>
          <w:tab w:val="left" w:pos="960"/>
          <w:tab w:val="right" w:leader="dot" w:pos="8778"/>
        </w:tabs>
        <w:rPr>
          <w:rFonts w:ascii="Aptos" w:hAnsi="Aptos"/>
          <w:kern w:val="2"/>
          <w:lang w:eastAsia="hr-HR"/>
        </w:rPr>
      </w:pPr>
      <w:hyperlink w:anchor="_Toc200375802" w:history="1">
        <w:r w:rsidRPr="00002D28">
          <w:rPr>
            <w:rStyle w:val="Hiperveza"/>
          </w:rPr>
          <w:t>4.3.</w:t>
        </w:r>
        <w:r w:rsidRPr="00002D28">
          <w:rPr>
            <w:rFonts w:ascii="Aptos" w:hAnsi="Aptos"/>
            <w:kern w:val="2"/>
            <w:lang w:eastAsia="hr-HR"/>
          </w:rPr>
          <w:tab/>
        </w:r>
        <w:r w:rsidRPr="00002D28">
          <w:rPr>
            <w:rStyle w:val="Hiperveza"/>
          </w:rPr>
          <w:t>Implementacija</w:t>
        </w:r>
        <w:r w:rsidRPr="00002D28">
          <w:rPr>
            <w:webHidden/>
          </w:rPr>
          <w:tab/>
        </w:r>
        <w:r w:rsidRPr="00002D28">
          <w:rPr>
            <w:webHidden/>
          </w:rPr>
          <w:fldChar w:fldCharType="begin"/>
        </w:r>
        <w:r w:rsidRPr="00002D28">
          <w:rPr>
            <w:webHidden/>
          </w:rPr>
          <w:instrText xml:space="preserve"> PAGEREF _Toc200375802 \h </w:instrText>
        </w:r>
        <w:r w:rsidRPr="00002D28">
          <w:rPr>
            <w:webHidden/>
          </w:rPr>
        </w:r>
        <w:r w:rsidRPr="00002D28">
          <w:rPr>
            <w:webHidden/>
          </w:rPr>
          <w:fldChar w:fldCharType="separate"/>
        </w:r>
        <w:r w:rsidRPr="00002D28">
          <w:rPr>
            <w:webHidden/>
          </w:rPr>
          <w:t>8</w:t>
        </w:r>
        <w:r w:rsidRPr="00002D28">
          <w:rPr>
            <w:webHidden/>
          </w:rPr>
          <w:fldChar w:fldCharType="end"/>
        </w:r>
      </w:hyperlink>
    </w:p>
    <w:p w14:paraId="1DC5D74A" w14:textId="77777777" w:rsidR="009A4E0F" w:rsidRPr="00002D28" w:rsidRDefault="009A4E0F">
      <w:pPr>
        <w:pStyle w:val="Sadraj1"/>
        <w:tabs>
          <w:tab w:val="left" w:pos="480"/>
          <w:tab w:val="right" w:leader="dot" w:pos="8778"/>
        </w:tabs>
        <w:rPr>
          <w:rFonts w:ascii="Aptos" w:hAnsi="Aptos"/>
          <w:kern w:val="2"/>
          <w:lang w:eastAsia="hr-HR"/>
        </w:rPr>
      </w:pPr>
      <w:hyperlink w:anchor="_Toc200375803" w:history="1">
        <w:r w:rsidRPr="00002D28">
          <w:rPr>
            <w:rStyle w:val="Hiperveza"/>
          </w:rPr>
          <w:t>5.</w:t>
        </w:r>
        <w:r w:rsidRPr="00002D28">
          <w:rPr>
            <w:rFonts w:ascii="Aptos" w:hAnsi="Aptos"/>
            <w:kern w:val="2"/>
            <w:lang w:eastAsia="hr-HR"/>
          </w:rPr>
          <w:tab/>
        </w:r>
        <w:r w:rsidRPr="00002D28">
          <w:rPr>
            <w:rStyle w:val="Hiperveza"/>
          </w:rPr>
          <w:t>Testiranje sustava</w:t>
        </w:r>
        <w:r w:rsidRPr="00002D28">
          <w:rPr>
            <w:webHidden/>
          </w:rPr>
          <w:tab/>
        </w:r>
        <w:r w:rsidRPr="00002D28">
          <w:rPr>
            <w:webHidden/>
          </w:rPr>
          <w:fldChar w:fldCharType="begin"/>
        </w:r>
        <w:r w:rsidRPr="00002D28">
          <w:rPr>
            <w:webHidden/>
          </w:rPr>
          <w:instrText xml:space="preserve"> PAGEREF _Toc200375803 \h </w:instrText>
        </w:r>
        <w:r w:rsidRPr="00002D28">
          <w:rPr>
            <w:webHidden/>
          </w:rPr>
        </w:r>
        <w:r w:rsidRPr="00002D28">
          <w:rPr>
            <w:webHidden/>
          </w:rPr>
          <w:fldChar w:fldCharType="separate"/>
        </w:r>
        <w:r w:rsidRPr="00002D28">
          <w:rPr>
            <w:webHidden/>
          </w:rPr>
          <w:t>9</w:t>
        </w:r>
        <w:r w:rsidRPr="00002D28">
          <w:rPr>
            <w:webHidden/>
          </w:rPr>
          <w:fldChar w:fldCharType="end"/>
        </w:r>
      </w:hyperlink>
    </w:p>
    <w:p w14:paraId="49E0E2BC" w14:textId="77777777" w:rsidR="009A4E0F" w:rsidRPr="00002D28" w:rsidRDefault="009A4E0F">
      <w:pPr>
        <w:pStyle w:val="Sadraj1"/>
        <w:tabs>
          <w:tab w:val="left" w:pos="480"/>
          <w:tab w:val="right" w:leader="dot" w:pos="8778"/>
        </w:tabs>
        <w:rPr>
          <w:rFonts w:ascii="Aptos" w:hAnsi="Aptos"/>
          <w:kern w:val="2"/>
          <w:lang w:eastAsia="hr-HR"/>
        </w:rPr>
      </w:pPr>
      <w:hyperlink w:anchor="_Toc200375804" w:history="1">
        <w:r w:rsidRPr="00002D28">
          <w:rPr>
            <w:rStyle w:val="Hiperveza"/>
          </w:rPr>
          <w:t>6.</w:t>
        </w:r>
        <w:r w:rsidRPr="00002D28">
          <w:rPr>
            <w:rFonts w:ascii="Aptos" w:hAnsi="Aptos"/>
            <w:kern w:val="2"/>
            <w:lang w:eastAsia="hr-HR"/>
          </w:rPr>
          <w:tab/>
        </w:r>
        <w:r w:rsidRPr="00002D28">
          <w:rPr>
            <w:rStyle w:val="Hiperveza"/>
          </w:rPr>
          <w:t>Naslov prvog poglavlja</w:t>
        </w:r>
        <w:r w:rsidRPr="00002D28">
          <w:rPr>
            <w:webHidden/>
          </w:rPr>
          <w:tab/>
        </w:r>
        <w:r w:rsidRPr="00002D28">
          <w:rPr>
            <w:webHidden/>
          </w:rPr>
          <w:fldChar w:fldCharType="begin"/>
        </w:r>
        <w:r w:rsidRPr="00002D28">
          <w:rPr>
            <w:webHidden/>
          </w:rPr>
          <w:instrText xml:space="preserve"> PAGEREF _Toc200375804 \h </w:instrText>
        </w:r>
        <w:r w:rsidRPr="00002D28">
          <w:rPr>
            <w:webHidden/>
          </w:rPr>
        </w:r>
        <w:r w:rsidRPr="00002D28">
          <w:rPr>
            <w:webHidden/>
          </w:rPr>
          <w:fldChar w:fldCharType="separate"/>
        </w:r>
        <w:r w:rsidRPr="00002D28">
          <w:rPr>
            <w:webHidden/>
          </w:rPr>
          <w:t>10</w:t>
        </w:r>
        <w:r w:rsidRPr="00002D28">
          <w:rPr>
            <w:webHidden/>
          </w:rPr>
          <w:fldChar w:fldCharType="end"/>
        </w:r>
      </w:hyperlink>
    </w:p>
    <w:p w14:paraId="5367309F" w14:textId="77777777" w:rsidR="009A4E0F" w:rsidRPr="00002D28" w:rsidRDefault="009A4E0F">
      <w:pPr>
        <w:pStyle w:val="Sadraj2"/>
        <w:tabs>
          <w:tab w:val="left" w:pos="960"/>
          <w:tab w:val="right" w:leader="dot" w:pos="8778"/>
        </w:tabs>
        <w:rPr>
          <w:rFonts w:ascii="Aptos" w:hAnsi="Aptos"/>
          <w:kern w:val="2"/>
          <w:lang w:eastAsia="hr-HR"/>
        </w:rPr>
      </w:pPr>
      <w:hyperlink w:anchor="_Toc200375805" w:history="1">
        <w:r w:rsidRPr="00002D28">
          <w:rPr>
            <w:rStyle w:val="Hiperveza"/>
          </w:rPr>
          <w:t>6.1.</w:t>
        </w:r>
        <w:r w:rsidRPr="00002D28">
          <w:rPr>
            <w:rFonts w:ascii="Aptos" w:hAnsi="Aptos"/>
            <w:kern w:val="2"/>
            <w:lang w:eastAsia="hr-HR"/>
          </w:rPr>
          <w:tab/>
        </w:r>
        <w:r w:rsidRPr="00002D28">
          <w:rPr>
            <w:rStyle w:val="Hiperveza"/>
          </w:rPr>
          <w:t>Prvo potpoglavlje</w:t>
        </w:r>
        <w:r w:rsidRPr="00002D28">
          <w:rPr>
            <w:webHidden/>
          </w:rPr>
          <w:tab/>
        </w:r>
        <w:r w:rsidRPr="00002D28">
          <w:rPr>
            <w:webHidden/>
          </w:rPr>
          <w:fldChar w:fldCharType="begin"/>
        </w:r>
        <w:r w:rsidRPr="00002D28">
          <w:rPr>
            <w:webHidden/>
          </w:rPr>
          <w:instrText xml:space="preserve"> PAGEREF _Toc200375805 \h </w:instrText>
        </w:r>
        <w:r w:rsidRPr="00002D28">
          <w:rPr>
            <w:webHidden/>
          </w:rPr>
        </w:r>
        <w:r w:rsidRPr="00002D28">
          <w:rPr>
            <w:webHidden/>
          </w:rPr>
          <w:fldChar w:fldCharType="separate"/>
        </w:r>
        <w:r w:rsidRPr="00002D28">
          <w:rPr>
            <w:webHidden/>
          </w:rPr>
          <w:t>10</w:t>
        </w:r>
        <w:r w:rsidRPr="00002D28">
          <w:rPr>
            <w:webHidden/>
          </w:rPr>
          <w:fldChar w:fldCharType="end"/>
        </w:r>
      </w:hyperlink>
    </w:p>
    <w:p w14:paraId="38C113F0" w14:textId="77777777" w:rsidR="009A4E0F" w:rsidRPr="00002D28" w:rsidRDefault="009A4E0F">
      <w:pPr>
        <w:pStyle w:val="Sadraj2"/>
        <w:tabs>
          <w:tab w:val="left" w:pos="960"/>
          <w:tab w:val="right" w:leader="dot" w:pos="8778"/>
        </w:tabs>
        <w:rPr>
          <w:rFonts w:ascii="Aptos" w:hAnsi="Aptos"/>
          <w:kern w:val="2"/>
          <w:lang w:eastAsia="hr-HR"/>
        </w:rPr>
      </w:pPr>
      <w:hyperlink w:anchor="_Toc200375806" w:history="1">
        <w:r w:rsidRPr="00002D28">
          <w:rPr>
            <w:rStyle w:val="Hiperveza"/>
          </w:rPr>
          <w:t>6.2.</w:t>
        </w:r>
        <w:r w:rsidRPr="00002D28">
          <w:rPr>
            <w:rFonts w:ascii="Aptos" w:hAnsi="Aptos"/>
            <w:kern w:val="2"/>
            <w:lang w:eastAsia="hr-HR"/>
          </w:rPr>
          <w:tab/>
        </w:r>
        <w:r w:rsidRPr="00002D28">
          <w:rPr>
            <w:rStyle w:val="Hiperveza"/>
          </w:rPr>
          <w:t>Stilovi za tekst, naslove i podnaslove</w:t>
        </w:r>
        <w:r w:rsidRPr="00002D28">
          <w:rPr>
            <w:webHidden/>
          </w:rPr>
          <w:tab/>
        </w:r>
        <w:r w:rsidRPr="00002D28">
          <w:rPr>
            <w:webHidden/>
          </w:rPr>
          <w:fldChar w:fldCharType="begin"/>
        </w:r>
        <w:r w:rsidRPr="00002D28">
          <w:rPr>
            <w:webHidden/>
          </w:rPr>
          <w:instrText xml:space="preserve"> PAGEREF _Toc200375806 \h </w:instrText>
        </w:r>
        <w:r w:rsidRPr="00002D28">
          <w:rPr>
            <w:webHidden/>
          </w:rPr>
        </w:r>
        <w:r w:rsidRPr="00002D28">
          <w:rPr>
            <w:webHidden/>
          </w:rPr>
          <w:fldChar w:fldCharType="separate"/>
        </w:r>
        <w:r w:rsidRPr="00002D28">
          <w:rPr>
            <w:webHidden/>
          </w:rPr>
          <w:t>10</w:t>
        </w:r>
        <w:r w:rsidRPr="00002D28">
          <w:rPr>
            <w:webHidden/>
          </w:rPr>
          <w:fldChar w:fldCharType="end"/>
        </w:r>
      </w:hyperlink>
    </w:p>
    <w:p w14:paraId="62269F4C" w14:textId="77777777" w:rsidR="009A4E0F" w:rsidRPr="00002D28" w:rsidRDefault="009A4E0F">
      <w:pPr>
        <w:pStyle w:val="Sadraj2"/>
        <w:tabs>
          <w:tab w:val="left" w:pos="960"/>
          <w:tab w:val="right" w:leader="dot" w:pos="8778"/>
        </w:tabs>
        <w:rPr>
          <w:rFonts w:ascii="Aptos" w:hAnsi="Aptos"/>
          <w:kern w:val="2"/>
          <w:lang w:eastAsia="hr-HR"/>
        </w:rPr>
      </w:pPr>
      <w:hyperlink w:anchor="_Toc200375807" w:history="1">
        <w:r w:rsidRPr="00002D28">
          <w:rPr>
            <w:rStyle w:val="Hiperveza"/>
          </w:rPr>
          <w:t>6.3.</w:t>
        </w:r>
        <w:r w:rsidRPr="00002D28">
          <w:rPr>
            <w:rFonts w:ascii="Aptos" w:hAnsi="Aptos"/>
            <w:kern w:val="2"/>
            <w:lang w:eastAsia="hr-HR"/>
          </w:rPr>
          <w:tab/>
        </w:r>
        <w:r w:rsidRPr="00002D28">
          <w:rPr>
            <w:rStyle w:val="Hiperveza"/>
          </w:rPr>
          <w:t>Stilovi za nabrajanje</w:t>
        </w:r>
        <w:r w:rsidRPr="00002D28">
          <w:rPr>
            <w:webHidden/>
          </w:rPr>
          <w:tab/>
        </w:r>
        <w:r w:rsidRPr="00002D28">
          <w:rPr>
            <w:webHidden/>
          </w:rPr>
          <w:fldChar w:fldCharType="begin"/>
        </w:r>
        <w:r w:rsidRPr="00002D28">
          <w:rPr>
            <w:webHidden/>
          </w:rPr>
          <w:instrText xml:space="preserve"> PAGEREF _Toc200375807 \h </w:instrText>
        </w:r>
        <w:r w:rsidRPr="00002D28">
          <w:rPr>
            <w:webHidden/>
          </w:rPr>
        </w:r>
        <w:r w:rsidRPr="00002D28">
          <w:rPr>
            <w:webHidden/>
          </w:rPr>
          <w:fldChar w:fldCharType="separate"/>
        </w:r>
        <w:r w:rsidRPr="00002D28">
          <w:rPr>
            <w:webHidden/>
          </w:rPr>
          <w:t>10</w:t>
        </w:r>
        <w:r w:rsidRPr="00002D28">
          <w:rPr>
            <w:webHidden/>
          </w:rPr>
          <w:fldChar w:fldCharType="end"/>
        </w:r>
      </w:hyperlink>
    </w:p>
    <w:p w14:paraId="7EBA20E4" w14:textId="77777777" w:rsidR="009A4E0F" w:rsidRPr="00002D28" w:rsidRDefault="009A4E0F">
      <w:pPr>
        <w:pStyle w:val="Sadraj3"/>
        <w:tabs>
          <w:tab w:val="left" w:pos="1440"/>
          <w:tab w:val="right" w:leader="dot" w:pos="8778"/>
        </w:tabs>
        <w:rPr>
          <w:rFonts w:ascii="Aptos" w:hAnsi="Aptos"/>
          <w:kern w:val="2"/>
          <w:lang w:eastAsia="hr-HR"/>
        </w:rPr>
      </w:pPr>
      <w:hyperlink w:anchor="_Toc200375808" w:history="1">
        <w:r w:rsidRPr="00002D28">
          <w:rPr>
            <w:rStyle w:val="Hiperveza"/>
          </w:rPr>
          <w:t>6.3.1.</w:t>
        </w:r>
        <w:r w:rsidRPr="00002D28">
          <w:rPr>
            <w:rFonts w:ascii="Aptos" w:hAnsi="Aptos"/>
            <w:kern w:val="2"/>
            <w:lang w:eastAsia="hr-HR"/>
          </w:rPr>
          <w:tab/>
        </w:r>
        <w:r w:rsidRPr="00002D28">
          <w:rPr>
            <w:rStyle w:val="Hiperveza"/>
          </w:rPr>
          <w:t>Stilovi za nabrajanje s točkama i crticama</w:t>
        </w:r>
        <w:r w:rsidRPr="00002D28">
          <w:rPr>
            <w:webHidden/>
          </w:rPr>
          <w:tab/>
        </w:r>
        <w:r w:rsidRPr="00002D28">
          <w:rPr>
            <w:webHidden/>
          </w:rPr>
          <w:fldChar w:fldCharType="begin"/>
        </w:r>
        <w:r w:rsidRPr="00002D28">
          <w:rPr>
            <w:webHidden/>
          </w:rPr>
          <w:instrText xml:space="preserve"> PAGEREF _Toc200375808 \h </w:instrText>
        </w:r>
        <w:r w:rsidRPr="00002D28">
          <w:rPr>
            <w:webHidden/>
          </w:rPr>
        </w:r>
        <w:r w:rsidRPr="00002D28">
          <w:rPr>
            <w:webHidden/>
          </w:rPr>
          <w:fldChar w:fldCharType="separate"/>
        </w:r>
        <w:r w:rsidRPr="00002D28">
          <w:rPr>
            <w:webHidden/>
          </w:rPr>
          <w:t>11</w:t>
        </w:r>
        <w:r w:rsidRPr="00002D28">
          <w:rPr>
            <w:webHidden/>
          </w:rPr>
          <w:fldChar w:fldCharType="end"/>
        </w:r>
      </w:hyperlink>
    </w:p>
    <w:p w14:paraId="458CB573" w14:textId="77777777" w:rsidR="009A4E0F" w:rsidRPr="00002D28" w:rsidRDefault="009A4E0F">
      <w:pPr>
        <w:pStyle w:val="Sadraj2"/>
        <w:tabs>
          <w:tab w:val="left" w:pos="960"/>
          <w:tab w:val="right" w:leader="dot" w:pos="8778"/>
        </w:tabs>
        <w:rPr>
          <w:rFonts w:ascii="Aptos" w:hAnsi="Aptos"/>
          <w:kern w:val="2"/>
          <w:lang w:eastAsia="hr-HR"/>
        </w:rPr>
      </w:pPr>
      <w:hyperlink w:anchor="_Toc200375809" w:history="1">
        <w:r w:rsidRPr="00002D28">
          <w:rPr>
            <w:rStyle w:val="Hiperveza"/>
          </w:rPr>
          <w:t>6.4.</w:t>
        </w:r>
        <w:r w:rsidRPr="00002D28">
          <w:rPr>
            <w:rFonts w:ascii="Aptos" w:hAnsi="Aptos"/>
            <w:kern w:val="2"/>
            <w:lang w:eastAsia="hr-HR"/>
          </w:rPr>
          <w:tab/>
        </w:r>
        <w:r w:rsidRPr="00002D28">
          <w:rPr>
            <w:rStyle w:val="Hiperveza"/>
          </w:rPr>
          <w:t>Slike</w:t>
        </w:r>
        <w:r w:rsidRPr="00002D28">
          <w:rPr>
            <w:webHidden/>
          </w:rPr>
          <w:tab/>
        </w:r>
        <w:r w:rsidRPr="00002D28">
          <w:rPr>
            <w:webHidden/>
          </w:rPr>
          <w:fldChar w:fldCharType="begin"/>
        </w:r>
        <w:r w:rsidRPr="00002D28">
          <w:rPr>
            <w:webHidden/>
          </w:rPr>
          <w:instrText xml:space="preserve"> PAGEREF _Toc200375809 \h </w:instrText>
        </w:r>
        <w:r w:rsidRPr="00002D28">
          <w:rPr>
            <w:webHidden/>
          </w:rPr>
        </w:r>
        <w:r w:rsidRPr="00002D28">
          <w:rPr>
            <w:webHidden/>
          </w:rPr>
          <w:fldChar w:fldCharType="separate"/>
        </w:r>
        <w:r w:rsidRPr="00002D28">
          <w:rPr>
            <w:webHidden/>
          </w:rPr>
          <w:t>12</w:t>
        </w:r>
        <w:r w:rsidRPr="00002D28">
          <w:rPr>
            <w:webHidden/>
          </w:rPr>
          <w:fldChar w:fldCharType="end"/>
        </w:r>
      </w:hyperlink>
    </w:p>
    <w:p w14:paraId="4219E8E6" w14:textId="77777777" w:rsidR="009A4E0F" w:rsidRPr="00002D28" w:rsidRDefault="009A4E0F">
      <w:pPr>
        <w:pStyle w:val="Sadraj2"/>
        <w:tabs>
          <w:tab w:val="left" w:pos="960"/>
          <w:tab w:val="right" w:leader="dot" w:pos="8778"/>
        </w:tabs>
        <w:rPr>
          <w:rFonts w:ascii="Aptos" w:hAnsi="Aptos"/>
          <w:kern w:val="2"/>
          <w:lang w:eastAsia="hr-HR"/>
        </w:rPr>
      </w:pPr>
      <w:hyperlink w:anchor="_Toc200375810" w:history="1">
        <w:r w:rsidRPr="00002D28">
          <w:rPr>
            <w:rStyle w:val="Hiperveza"/>
          </w:rPr>
          <w:t>6.5.</w:t>
        </w:r>
        <w:r w:rsidRPr="00002D28">
          <w:rPr>
            <w:rFonts w:ascii="Aptos" w:hAnsi="Aptos"/>
            <w:kern w:val="2"/>
            <w:lang w:eastAsia="hr-HR"/>
          </w:rPr>
          <w:tab/>
        </w:r>
        <w:r w:rsidRPr="00002D28">
          <w:rPr>
            <w:rStyle w:val="Hiperveza"/>
          </w:rPr>
          <w:t>Tablice</w:t>
        </w:r>
        <w:r w:rsidRPr="00002D28">
          <w:rPr>
            <w:webHidden/>
          </w:rPr>
          <w:tab/>
        </w:r>
        <w:r w:rsidRPr="00002D28">
          <w:rPr>
            <w:webHidden/>
          </w:rPr>
          <w:fldChar w:fldCharType="begin"/>
        </w:r>
        <w:r w:rsidRPr="00002D28">
          <w:rPr>
            <w:webHidden/>
          </w:rPr>
          <w:instrText xml:space="preserve"> PAGEREF _Toc200375810 \h </w:instrText>
        </w:r>
        <w:r w:rsidRPr="00002D28">
          <w:rPr>
            <w:webHidden/>
          </w:rPr>
        </w:r>
        <w:r w:rsidRPr="00002D28">
          <w:rPr>
            <w:webHidden/>
          </w:rPr>
          <w:fldChar w:fldCharType="separate"/>
        </w:r>
        <w:r w:rsidRPr="00002D28">
          <w:rPr>
            <w:webHidden/>
          </w:rPr>
          <w:t>14</w:t>
        </w:r>
        <w:r w:rsidRPr="00002D28">
          <w:rPr>
            <w:webHidden/>
          </w:rPr>
          <w:fldChar w:fldCharType="end"/>
        </w:r>
      </w:hyperlink>
    </w:p>
    <w:p w14:paraId="77089D83" w14:textId="77777777" w:rsidR="009A4E0F" w:rsidRPr="00002D28" w:rsidRDefault="009A4E0F">
      <w:pPr>
        <w:pStyle w:val="Sadraj2"/>
        <w:tabs>
          <w:tab w:val="left" w:pos="960"/>
          <w:tab w:val="right" w:leader="dot" w:pos="8778"/>
        </w:tabs>
        <w:rPr>
          <w:rFonts w:ascii="Aptos" w:hAnsi="Aptos"/>
          <w:kern w:val="2"/>
          <w:lang w:eastAsia="hr-HR"/>
        </w:rPr>
      </w:pPr>
      <w:hyperlink w:anchor="_Toc200375811" w:history="1">
        <w:r w:rsidRPr="00002D28">
          <w:rPr>
            <w:rStyle w:val="Hiperveza"/>
          </w:rPr>
          <w:t>6.6.</w:t>
        </w:r>
        <w:r w:rsidRPr="00002D28">
          <w:rPr>
            <w:rFonts w:ascii="Aptos" w:hAnsi="Aptos"/>
            <w:kern w:val="2"/>
            <w:lang w:eastAsia="hr-HR"/>
          </w:rPr>
          <w:tab/>
        </w:r>
        <w:r w:rsidRPr="00002D28">
          <w:rPr>
            <w:rStyle w:val="Hiperveza"/>
          </w:rPr>
          <w:t>Matematički izrazi i formule</w:t>
        </w:r>
        <w:r w:rsidRPr="00002D28">
          <w:rPr>
            <w:webHidden/>
          </w:rPr>
          <w:tab/>
        </w:r>
        <w:r w:rsidRPr="00002D28">
          <w:rPr>
            <w:webHidden/>
          </w:rPr>
          <w:fldChar w:fldCharType="begin"/>
        </w:r>
        <w:r w:rsidRPr="00002D28">
          <w:rPr>
            <w:webHidden/>
          </w:rPr>
          <w:instrText xml:space="preserve"> PAGEREF _Toc200375811 \h </w:instrText>
        </w:r>
        <w:r w:rsidRPr="00002D28">
          <w:rPr>
            <w:webHidden/>
          </w:rPr>
        </w:r>
        <w:r w:rsidRPr="00002D28">
          <w:rPr>
            <w:webHidden/>
          </w:rPr>
          <w:fldChar w:fldCharType="separate"/>
        </w:r>
        <w:r w:rsidRPr="00002D28">
          <w:rPr>
            <w:webHidden/>
          </w:rPr>
          <w:t>15</w:t>
        </w:r>
        <w:r w:rsidRPr="00002D28">
          <w:rPr>
            <w:webHidden/>
          </w:rPr>
          <w:fldChar w:fldCharType="end"/>
        </w:r>
      </w:hyperlink>
    </w:p>
    <w:p w14:paraId="208FA241" w14:textId="77777777" w:rsidR="009A4E0F" w:rsidRPr="00002D28" w:rsidRDefault="009A4E0F">
      <w:pPr>
        <w:pStyle w:val="Sadraj2"/>
        <w:tabs>
          <w:tab w:val="left" w:pos="960"/>
          <w:tab w:val="right" w:leader="dot" w:pos="8778"/>
        </w:tabs>
        <w:rPr>
          <w:rFonts w:ascii="Aptos" w:hAnsi="Aptos"/>
          <w:kern w:val="2"/>
          <w:lang w:eastAsia="hr-HR"/>
        </w:rPr>
      </w:pPr>
      <w:hyperlink w:anchor="_Toc200375812" w:history="1">
        <w:r w:rsidRPr="00002D28">
          <w:rPr>
            <w:rStyle w:val="Hiperveza"/>
          </w:rPr>
          <w:t>6.7.</w:t>
        </w:r>
        <w:r w:rsidRPr="00002D28">
          <w:rPr>
            <w:rFonts w:ascii="Aptos" w:hAnsi="Aptos"/>
            <w:kern w:val="2"/>
            <w:lang w:eastAsia="hr-HR"/>
          </w:rPr>
          <w:tab/>
        </w:r>
        <w:r w:rsidRPr="00002D28">
          <w:rPr>
            <w:rStyle w:val="Hiperveza"/>
          </w:rPr>
          <w:t>Programski kôd</w:t>
        </w:r>
        <w:r w:rsidRPr="00002D28">
          <w:rPr>
            <w:webHidden/>
          </w:rPr>
          <w:tab/>
        </w:r>
        <w:r w:rsidRPr="00002D28">
          <w:rPr>
            <w:webHidden/>
          </w:rPr>
          <w:fldChar w:fldCharType="begin"/>
        </w:r>
        <w:r w:rsidRPr="00002D28">
          <w:rPr>
            <w:webHidden/>
          </w:rPr>
          <w:instrText xml:space="preserve"> PAGEREF _Toc200375812 \h </w:instrText>
        </w:r>
        <w:r w:rsidRPr="00002D28">
          <w:rPr>
            <w:webHidden/>
          </w:rPr>
        </w:r>
        <w:r w:rsidRPr="00002D28">
          <w:rPr>
            <w:webHidden/>
          </w:rPr>
          <w:fldChar w:fldCharType="separate"/>
        </w:r>
        <w:r w:rsidRPr="00002D28">
          <w:rPr>
            <w:webHidden/>
          </w:rPr>
          <w:t>15</w:t>
        </w:r>
        <w:r w:rsidRPr="00002D28">
          <w:rPr>
            <w:webHidden/>
          </w:rPr>
          <w:fldChar w:fldCharType="end"/>
        </w:r>
      </w:hyperlink>
    </w:p>
    <w:p w14:paraId="41504E3C" w14:textId="77777777" w:rsidR="009A4E0F" w:rsidRPr="00002D28" w:rsidRDefault="009A4E0F">
      <w:pPr>
        <w:pStyle w:val="Sadraj1"/>
        <w:tabs>
          <w:tab w:val="right" w:leader="dot" w:pos="8778"/>
        </w:tabs>
        <w:rPr>
          <w:rFonts w:ascii="Aptos" w:hAnsi="Aptos"/>
          <w:kern w:val="2"/>
          <w:lang w:eastAsia="hr-HR"/>
        </w:rPr>
      </w:pPr>
      <w:hyperlink w:anchor="_Toc200375813" w:history="1">
        <w:r w:rsidRPr="00002D28">
          <w:rPr>
            <w:rStyle w:val="Hiperveza"/>
          </w:rPr>
          <w:t>Zaključak</w:t>
        </w:r>
        <w:r w:rsidRPr="00002D28">
          <w:rPr>
            <w:webHidden/>
          </w:rPr>
          <w:tab/>
        </w:r>
        <w:r w:rsidRPr="00002D28">
          <w:rPr>
            <w:webHidden/>
          </w:rPr>
          <w:fldChar w:fldCharType="begin"/>
        </w:r>
        <w:r w:rsidRPr="00002D28">
          <w:rPr>
            <w:webHidden/>
          </w:rPr>
          <w:instrText xml:space="preserve"> PAGEREF _Toc200375813 \h </w:instrText>
        </w:r>
        <w:r w:rsidRPr="00002D28">
          <w:rPr>
            <w:webHidden/>
          </w:rPr>
        </w:r>
        <w:r w:rsidRPr="00002D28">
          <w:rPr>
            <w:webHidden/>
          </w:rPr>
          <w:fldChar w:fldCharType="separate"/>
        </w:r>
        <w:r w:rsidRPr="00002D28">
          <w:rPr>
            <w:webHidden/>
          </w:rPr>
          <w:t>17</w:t>
        </w:r>
        <w:r w:rsidRPr="00002D28">
          <w:rPr>
            <w:webHidden/>
          </w:rPr>
          <w:fldChar w:fldCharType="end"/>
        </w:r>
      </w:hyperlink>
    </w:p>
    <w:p w14:paraId="40D63D99" w14:textId="77777777" w:rsidR="009A4E0F" w:rsidRPr="00002D28" w:rsidRDefault="009A4E0F">
      <w:pPr>
        <w:pStyle w:val="Sadraj1"/>
        <w:tabs>
          <w:tab w:val="right" w:leader="dot" w:pos="8778"/>
        </w:tabs>
        <w:rPr>
          <w:rFonts w:ascii="Aptos" w:hAnsi="Aptos"/>
          <w:kern w:val="2"/>
          <w:lang w:eastAsia="hr-HR"/>
        </w:rPr>
      </w:pPr>
      <w:hyperlink w:anchor="_Toc200375814" w:history="1">
        <w:r w:rsidRPr="00002D28">
          <w:rPr>
            <w:rStyle w:val="Hiperveza"/>
          </w:rPr>
          <w:t>Literatura</w:t>
        </w:r>
        <w:r w:rsidRPr="00002D28">
          <w:rPr>
            <w:webHidden/>
          </w:rPr>
          <w:tab/>
        </w:r>
        <w:r w:rsidRPr="00002D28">
          <w:rPr>
            <w:webHidden/>
          </w:rPr>
          <w:fldChar w:fldCharType="begin"/>
        </w:r>
        <w:r w:rsidRPr="00002D28">
          <w:rPr>
            <w:webHidden/>
          </w:rPr>
          <w:instrText xml:space="preserve"> PAGEREF _Toc200375814 \h </w:instrText>
        </w:r>
        <w:r w:rsidRPr="00002D28">
          <w:rPr>
            <w:webHidden/>
          </w:rPr>
        </w:r>
        <w:r w:rsidRPr="00002D28">
          <w:rPr>
            <w:webHidden/>
          </w:rPr>
          <w:fldChar w:fldCharType="separate"/>
        </w:r>
        <w:r w:rsidRPr="00002D28">
          <w:rPr>
            <w:webHidden/>
          </w:rPr>
          <w:t>18</w:t>
        </w:r>
        <w:r w:rsidRPr="00002D28">
          <w:rPr>
            <w:webHidden/>
          </w:rPr>
          <w:fldChar w:fldCharType="end"/>
        </w:r>
      </w:hyperlink>
    </w:p>
    <w:p w14:paraId="7605DC56" w14:textId="77777777" w:rsidR="009A4E0F" w:rsidRPr="00002D28" w:rsidRDefault="009A4E0F">
      <w:pPr>
        <w:pStyle w:val="Sadraj1"/>
        <w:tabs>
          <w:tab w:val="right" w:leader="dot" w:pos="8778"/>
        </w:tabs>
        <w:rPr>
          <w:rFonts w:ascii="Aptos" w:hAnsi="Aptos"/>
          <w:kern w:val="2"/>
          <w:lang w:eastAsia="hr-HR"/>
        </w:rPr>
      </w:pPr>
      <w:hyperlink w:anchor="_Toc200375815" w:history="1">
        <w:r w:rsidRPr="00002D28">
          <w:rPr>
            <w:rStyle w:val="Hiperveza"/>
          </w:rPr>
          <w:t>Sažetak</w:t>
        </w:r>
        <w:r w:rsidRPr="00002D28">
          <w:rPr>
            <w:webHidden/>
          </w:rPr>
          <w:tab/>
        </w:r>
        <w:r w:rsidRPr="00002D28">
          <w:rPr>
            <w:webHidden/>
          </w:rPr>
          <w:fldChar w:fldCharType="begin"/>
        </w:r>
        <w:r w:rsidRPr="00002D28">
          <w:rPr>
            <w:webHidden/>
          </w:rPr>
          <w:instrText xml:space="preserve"> PAGEREF _Toc200375815 \h </w:instrText>
        </w:r>
        <w:r w:rsidRPr="00002D28">
          <w:rPr>
            <w:webHidden/>
          </w:rPr>
        </w:r>
        <w:r w:rsidRPr="00002D28">
          <w:rPr>
            <w:webHidden/>
          </w:rPr>
          <w:fldChar w:fldCharType="separate"/>
        </w:r>
        <w:r w:rsidRPr="00002D28">
          <w:rPr>
            <w:webHidden/>
          </w:rPr>
          <w:t>19</w:t>
        </w:r>
        <w:r w:rsidRPr="00002D28">
          <w:rPr>
            <w:webHidden/>
          </w:rPr>
          <w:fldChar w:fldCharType="end"/>
        </w:r>
      </w:hyperlink>
    </w:p>
    <w:p w14:paraId="59E2D390" w14:textId="77777777" w:rsidR="009A4E0F" w:rsidRPr="00002D28" w:rsidRDefault="009A4E0F">
      <w:pPr>
        <w:pStyle w:val="Sadraj1"/>
        <w:tabs>
          <w:tab w:val="right" w:leader="dot" w:pos="8778"/>
        </w:tabs>
        <w:rPr>
          <w:rFonts w:ascii="Aptos" w:hAnsi="Aptos"/>
          <w:kern w:val="2"/>
          <w:lang w:eastAsia="hr-HR"/>
        </w:rPr>
      </w:pPr>
      <w:hyperlink w:anchor="_Toc200375816" w:history="1">
        <w:r w:rsidRPr="00002D28">
          <w:rPr>
            <w:rStyle w:val="Hiperveza"/>
          </w:rPr>
          <w:t>Summary</w:t>
        </w:r>
        <w:r w:rsidRPr="00002D28">
          <w:rPr>
            <w:webHidden/>
          </w:rPr>
          <w:tab/>
        </w:r>
        <w:r w:rsidRPr="00002D28">
          <w:rPr>
            <w:webHidden/>
          </w:rPr>
          <w:fldChar w:fldCharType="begin"/>
        </w:r>
        <w:r w:rsidRPr="00002D28">
          <w:rPr>
            <w:webHidden/>
          </w:rPr>
          <w:instrText xml:space="preserve"> PAGEREF _Toc200375816 \h </w:instrText>
        </w:r>
        <w:r w:rsidRPr="00002D28">
          <w:rPr>
            <w:webHidden/>
          </w:rPr>
        </w:r>
        <w:r w:rsidRPr="00002D28">
          <w:rPr>
            <w:webHidden/>
          </w:rPr>
          <w:fldChar w:fldCharType="separate"/>
        </w:r>
        <w:r w:rsidRPr="00002D28">
          <w:rPr>
            <w:webHidden/>
          </w:rPr>
          <w:t>20</w:t>
        </w:r>
        <w:r w:rsidRPr="00002D28">
          <w:rPr>
            <w:webHidden/>
          </w:rPr>
          <w:fldChar w:fldCharType="end"/>
        </w:r>
      </w:hyperlink>
    </w:p>
    <w:p w14:paraId="6DDB331F" w14:textId="77777777" w:rsidR="009A4E0F" w:rsidRPr="00002D28" w:rsidRDefault="009A4E0F">
      <w:pPr>
        <w:pStyle w:val="Sadraj1"/>
        <w:tabs>
          <w:tab w:val="right" w:leader="dot" w:pos="8778"/>
        </w:tabs>
        <w:rPr>
          <w:rFonts w:ascii="Aptos" w:hAnsi="Aptos"/>
          <w:kern w:val="2"/>
          <w:lang w:eastAsia="hr-HR"/>
        </w:rPr>
      </w:pPr>
      <w:hyperlink w:anchor="_Toc200375817" w:history="1">
        <w:r w:rsidRPr="00002D28">
          <w:rPr>
            <w:rStyle w:val="Hiperveza"/>
          </w:rPr>
          <w:t>Skraćenice</w:t>
        </w:r>
        <w:r w:rsidRPr="00002D28">
          <w:rPr>
            <w:webHidden/>
          </w:rPr>
          <w:tab/>
        </w:r>
        <w:r w:rsidRPr="00002D28">
          <w:rPr>
            <w:webHidden/>
          </w:rPr>
          <w:fldChar w:fldCharType="begin"/>
        </w:r>
        <w:r w:rsidRPr="00002D28">
          <w:rPr>
            <w:webHidden/>
          </w:rPr>
          <w:instrText xml:space="preserve"> PAGEREF _Toc200375817 \h </w:instrText>
        </w:r>
        <w:r w:rsidRPr="00002D28">
          <w:rPr>
            <w:webHidden/>
          </w:rPr>
        </w:r>
        <w:r w:rsidRPr="00002D28">
          <w:rPr>
            <w:webHidden/>
          </w:rPr>
          <w:fldChar w:fldCharType="separate"/>
        </w:r>
        <w:r w:rsidRPr="00002D28">
          <w:rPr>
            <w:webHidden/>
          </w:rPr>
          <w:t>21</w:t>
        </w:r>
        <w:r w:rsidRPr="00002D28">
          <w:rPr>
            <w:webHidden/>
          </w:rPr>
          <w:fldChar w:fldCharType="end"/>
        </w:r>
      </w:hyperlink>
    </w:p>
    <w:p w14:paraId="0D45171D" w14:textId="77777777" w:rsidR="009A4E0F" w:rsidRPr="00002D28" w:rsidRDefault="009A4E0F">
      <w:pPr>
        <w:pStyle w:val="Sadraj1"/>
        <w:tabs>
          <w:tab w:val="right" w:leader="dot" w:pos="8778"/>
        </w:tabs>
        <w:rPr>
          <w:rFonts w:ascii="Aptos" w:hAnsi="Aptos"/>
          <w:kern w:val="2"/>
          <w:lang w:eastAsia="hr-HR"/>
        </w:rPr>
      </w:pPr>
      <w:hyperlink w:anchor="_Toc200375818" w:history="1">
        <w:r w:rsidRPr="00002D28">
          <w:rPr>
            <w:rStyle w:val="Hiperveza"/>
          </w:rPr>
          <w:t>Privitak</w:t>
        </w:r>
        <w:r w:rsidRPr="00002D28">
          <w:rPr>
            <w:webHidden/>
          </w:rPr>
          <w:tab/>
        </w:r>
        <w:r w:rsidRPr="00002D28">
          <w:rPr>
            <w:webHidden/>
          </w:rPr>
          <w:fldChar w:fldCharType="begin"/>
        </w:r>
        <w:r w:rsidRPr="00002D28">
          <w:rPr>
            <w:webHidden/>
          </w:rPr>
          <w:instrText xml:space="preserve"> PAGEREF _Toc200375818 \h </w:instrText>
        </w:r>
        <w:r w:rsidRPr="00002D28">
          <w:rPr>
            <w:webHidden/>
          </w:rPr>
        </w:r>
        <w:r w:rsidRPr="00002D28">
          <w:rPr>
            <w:webHidden/>
          </w:rPr>
          <w:fldChar w:fldCharType="separate"/>
        </w:r>
        <w:r w:rsidRPr="00002D28">
          <w:rPr>
            <w:webHidden/>
          </w:rPr>
          <w:t>22</w:t>
        </w:r>
        <w:r w:rsidRPr="00002D28">
          <w:rPr>
            <w:webHidden/>
          </w:rPr>
          <w:fldChar w:fldCharType="end"/>
        </w:r>
      </w:hyperlink>
    </w:p>
    <w:p w14:paraId="2E9467E9" w14:textId="77777777" w:rsidR="009F4605" w:rsidRPr="00002D28" w:rsidRDefault="003E2212">
      <w:r w:rsidRPr="00002D28">
        <w:fldChar w:fldCharType="end"/>
      </w:r>
    </w:p>
    <w:p w14:paraId="0E632E37" w14:textId="77777777" w:rsidR="009F4605" w:rsidRPr="00002D28" w:rsidRDefault="009F4605"/>
    <w:p w14:paraId="0DF09BEC" w14:textId="77777777" w:rsidR="009F4605" w:rsidRPr="00002D28" w:rsidRDefault="009F4605"/>
    <w:p w14:paraId="629A5917" w14:textId="77777777" w:rsidR="009F4605" w:rsidRPr="00002D28" w:rsidRDefault="009F4605"/>
    <w:p w14:paraId="5658B593" w14:textId="77777777" w:rsidR="009F4605" w:rsidRPr="00002D28" w:rsidRDefault="009F4605"/>
    <w:p w14:paraId="243AA9A9" w14:textId="77777777" w:rsidR="009F4605" w:rsidRPr="00002D28" w:rsidRDefault="009F4605"/>
    <w:p w14:paraId="798B8964" w14:textId="77777777" w:rsidR="009F4605" w:rsidRPr="00002D28" w:rsidRDefault="009F4605"/>
    <w:p w14:paraId="7922A8BA" w14:textId="77777777" w:rsidR="009F4605" w:rsidRPr="00002D28" w:rsidRDefault="009F4605"/>
    <w:p w14:paraId="41AFDAE3" w14:textId="77777777" w:rsidR="009F4605" w:rsidRPr="00002D28" w:rsidRDefault="009F4605"/>
    <w:p w14:paraId="126CFEEC" w14:textId="77777777" w:rsidR="003E2212" w:rsidRPr="00002D28" w:rsidRDefault="003E2212">
      <w:pPr>
        <w:rPr>
          <w:highlight w:val="yellow"/>
        </w:rPr>
      </w:pPr>
      <w:r w:rsidRPr="00002D28">
        <w:rPr>
          <w:highlight w:val="yellow"/>
        </w:rPr>
        <w:t xml:space="preserve">Sadržaj se kreira automatski pomoću opcija </w:t>
      </w:r>
      <w:r w:rsidR="00447545" w:rsidRPr="00002D28">
        <w:rPr>
          <w:b/>
          <w:bCs/>
          <w:highlight w:val="yellow"/>
        </w:rPr>
        <w:t>References</w:t>
      </w:r>
      <w:r w:rsidRPr="00002D28">
        <w:rPr>
          <w:highlight w:val="yellow"/>
        </w:rPr>
        <w:t xml:space="preserve"> </w:t>
      </w:r>
      <w:r w:rsidR="00447545" w:rsidRPr="00002D28">
        <w:rPr>
          <w:highlight w:val="yellow"/>
        </w:rPr>
        <w:t>–</w:t>
      </w:r>
      <w:r w:rsidR="009B3B42" w:rsidRPr="00002D28">
        <w:rPr>
          <w:highlight w:val="yellow"/>
        </w:rPr>
        <w:t xml:space="preserve"> </w:t>
      </w:r>
      <w:r w:rsidR="00447545" w:rsidRPr="00002D28">
        <w:rPr>
          <w:b/>
          <w:bCs/>
          <w:highlight w:val="yellow"/>
        </w:rPr>
        <w:t xml:space="preserve">Table of </w:t>
      </w:r>
      <w:r w:rsidR="009B3B42" w:rsidRPr="00002D28">
        <w:rPr>
          <w:b/>
          <w:bCs/>
          <w:highlight w:val="yellow"/>
        </w:rPr>
        <w:t>Contents – Insert Table of Contents</w:t>
      </w:r>
      <w:r w:rsidRPr="00002D28">
        <w:rPr>
          <w:highlight w:val="yellow"/>
        </w:rPr>
        <w:t>. Nakon toga se otvara sljedeći prozor</w:t>
      </w:r>
      <w:r w:rsidR="00166E47" w:rsidRPr="00002D28">
        <w:rPr>
          <w:highlight w:val="yellow"/>
        </w:rPr>
        <w:t>:</w:t>
      </w:r>
    </w:p>
    <w:p w14:paraId="7A7C7002" w14:textId="096607A9" w:rsidR="003E2212" w:rsidRPr="00002D28" w:rsidRDefault="007251D8">
      <w:pPr>
        <w:jc w:val="center"/>
        <w:rPr>
          <w:highlight w:val="yellow"/>
        </w:rPr>
      </w:pPr>
      <w:r w:rsidRPr="00002D28">
        <w:rPr>
          <w:noProof/>
          <w:highlight w:val="yellow"/>
        </w:rPr>
        <w:lastRenderedPageBreak/>
        <w:drawing>
          <wp:inline distT="0" distB="0" distL="0" distR="0" wp14:anchorId="07A12DBC" wp14:editId="441C3690">
            <wp:extent cx="5581015" cy="5020310"/>
            <wp:effectExtent l="0" t="0" r="0" b="0"/>
            <wp:docPr id="2" name="Slika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581015" cy="5020310"/>
                    </a:xfrm>
                    <a:prstGeom prst="rect">
                      <a:avLst/>
                    </a:prstGeom>
                    <a:noFill/>
                    <a:ln>
                      <a:noFill/>
                    </a:ln>
                  </pic:spPr>
                </pic:pic>
              </a:graphicData>
            </a:graphic>
          </wp:inline>
        </w:drawing>
      </w:r>
    </w:p>
    <w:p w14:paraId="12E1F97C" w14:textId="77777777" w:rsidR="003E2212" w:rsidRPr="00002D28" w:rsidRDefault="00C07421">
      <w:pPr>
        <w:jc w:val="left"/>
      </w:pPr>
      <w:r w:rsidRPr="00002D28">
        <w:rPr>
          <w:highlight w:val="yellow"/>
        </w:rPr>
        <w:t>Za primjenu jednostavnog stila sadržaja</w:t>
      </w:r>
      <w:r w:rsidR="00945BDD" w:rsidRPr="00002D28">
        <w:rPr>
          <w:highlight w:val="yellow"/>
        </w:rPr>
        <w:t xml:space="preserve"> (kao u ovom dokumentu)</w:t>
      </w:r>
      <w:r w:rsidRPr="00002D28">
        <w:rPr>
          <w:highlight w:val="yellow"/>
        </w:rPr>
        <w:t>, d</w:t>
      </w:r>
      <w:r w:rsidR="009B3B42" w:rsidRPr="00002D28">
        <w:rPr>
          <w:highlight w:val="yellow"/>
        </w:rPr>
        <w:t xml:space="preserve">ovoljno </w:t>
      </w:r>
      <w:r w:rsidR="003E2212" w:rsidRPr="00002D28">
        <w:rPr>
          <w:highlight w:val="yellow"/>
        </w:rPr>
        <w:t xml:space="preserve">je samo odabrati opciju </w:t>
      </w:r>
      <w:r w:rsidRPr="00002D28">
        <w:rPr>
          <w:highlight w:val="yellow"/>
        </w:rPr>
        <w:t>[</w:t>
      </w:r>
      <w:r w:rsidR="003E2212" w:rsidRPr="00002D28">
        <w:rPr>
          <w:highlight w:val="yellow"/>
        </w:rPr>
        <w:t>OK</w:t>
      </w:r>
      <w:r w:rsidRPr="00002D28">
        <w:rPr>
          <w:highlight w:val="yellow"/>
        </w:rPr>
        <w:t>]</w:t>
      </w:r>
      <w:r w:rsidR="003E2212" w:rsidRPr="00002D28">
        <w:rPr>
          <w:highlight w:val="yellow"/>
        </w:rPr>
        <w:t>.</w:t>
      </w:r>
    </w:p>
    <w:p w14:paraId="022CCE29" w14:textId="77777777" w:rsidR="003E2212" w:rsidRPr="00002D28" w:rsidRDefault="003E2212">
      <w:pPr>
        <w:jc w:val="left"/>
        <w:sectPr w:rsidR="003E2212" w:rsidRPr="00002D28" w:rsidSect="006900E8">
          <w:footerReference w:type="first" r:id="rId15"/>
          <w:pgSz w:w="11907" w:h="16840" w:code="9"/>
          <w:pgMar w:top="1418" w:right="1418" w:bottom="1418" w:left="1701" w:header="851" w:footer="567" w:gutter="0"/>
          <w:pgNumType w:fmt="lowerRoman"/>
          <w:cols w:space="708"/>
          <w:titlePg/>
          <w:docGrid w:linePitch="360"/>
        </w:sectPr>
      </w:pPr>
    </w:p>
    <w:p w14:paraId="0BEDB2A5" w14:textId="77777777" w:rsidR="003E2212" w:rsidRPr="00002D28" w:rsidRDefault="003E2212">
      <w:pPr>
        <w:pStyle w:val="Naslov1"/>
        <w:numPr>
          <w:ilvl w:val="0"/>
          <w:numId w:val="0"/>
        </w:numPr>
      </w:pPr>
      <w:bookmarkStart w:id="1" w:name="_Toc200375784"/>
      <w:bookmarkStart w:id="2" w:name="_Ref200987090"/>
      <w:bookmarkStart w:id="3" w:name="_Ref200987101"/>
      <w:r w:rsidRPr="00002D28">
        <w:lastRenderedPageBreak/>
        <w:t>Uvod</w:t>
      </w:r>
      <w:bookmarkEnd w:id="1"/>
      <w:bookmarkEnd w:id="2"/>
      <w:bookmarkEnd w:id="3"/>
    </w:p>
    <w:p w14:paraId="38EB1CD1" w14:textId="77777777" w:rsidR="00B92310" w:rsidRPr="00002D28" w:rsidRDefault="00B92310" w:rsidP="00B92310">
      <w:r w:rsidRPr="00002D28">
        <w:tab/>
        <w:t xml:space="preserve">U robotici se često suočavamo s problemom praćenja pozicije nekog objekta, te postoje razne metode određivanja pozicije to mogu bit unutrašnji ili vanjski senzori od kojih se koriste razne metode. </w:t>
      </w:r>
    </w:p>
    <w:p w14:paraId="2EBD433A" w14:textId="09113C63" w:rsidR="0012398B" w:rsidRPr="00002D28" w:rsidRDefault="00B92310" w:rsidP="00B92310">
      <w:r w:rsidRPr="00002D28">
        <w:tab/>
        <w:t xml:space="preserve">U ovom radu fokusirat ćemo se na vanjski sustav </w:t>
      </w:r>
      <w:r w:rsidR="0012398B" w:rsidRPr="00002D28">
        <w:t>koji koristi kamere. Tu se već susrećemo s dosta problematike, ovisno o sustavu kamera implementacija našeg praćenja može znatno varirati, udaljenost, vidno polje, svjetlosni uvjeti, brzina i rezolucija kamere</w:t>
      </w:r>
      <w:r w:rsidR="00F021A4" w:rsidRPr="00002D28">
        <w:t>, i drugi parametri</w:t>
      </w:r>
      <w:r w:rsidR="0012398B" w:rsidRPr="00002D28">
        <w:t xml:space="preserve"> jako utječu na izbor načina praćenja i kompleksnost sustava za praćenje. Glavni problem kojim se ovaj rad bavi je problematika kod izrade takvih sustava na brz i efikasan način, te mogućnost brze iteracije i testiranja raznih takvih sustava. </w:t>
      </w:r>
      <w:r w:rsidR="00B7068A" w:rsidRPr="00002D28">
        <w:t xml:space="preserve">Ovaj rad se nastavlja na rad od </w:t>
      </w:r>
      <w:commentRangeStart w:id="4"/>
      <w:r w:rsidR="00B7068A" w:rsidRPr="00002D28">
        <w:t>ime prezime naslov</w:t>
      </w:r>
      <w:commentRangeEnd w:id="4"/>
      <w:r w:rsidR="00264132" w:rsidRPr="00002D28">
        <w:rPr>
          <w:rStyle w:val="Referencakomentara"/>
        </w:rPr>
        <w:commentReference w:id="4"/>
      </w:r>
      <w:r w:rsidR="00B7068A" w:rsidRPr="00002D28">
        <w:t>, koji se bavi dizajnom samog sučelja programa i funkcionalnostima kalibracije kamere na par načina</w:t>
      </w:r>
      <w:r w:rsidR="00C34D27" w:rsidRPr="00002D28">
        <w:t>. Glavni cilj je napraviti sustav koji će omogućiti lagano brzo i precizno postavljanje proizvoljnog sustava kamera, te povezivanje tog sustava s drugim robotskim sustavima, time se omogućuje i rad na nepoznatim lokacijama s nepoznatim sustavom kamera ili lako testiranje i kalibriranje pri izmjeni sustava kamera.</w:t>
      </w:r>
    </w:p>
    <w:p w14:paraId="2DC8D34D" w14:textId="73812EE6" w:rsidR="00F021A4" w:rsidRPr="00002D28" w:rsidRDefault="00F021A4" w:rsidP="00B92310">
      <w:r w:rsidRPr="00002D28">
        <w:tab/>
        <w:t>Glavnina rada se bavi nadogradnjama i izmjenama sustava iz navedenog rada</w:t>
      </w:r>
      <w:r w:rsidR="00264132" w:rsidRPr="00002D28">
        <w:t>, povećava se fleksibilnost, dodaju se funkcionalnosti praćenja i sinkronizacije među kamerama, te se testira funkcionalnost cijelog sustava.</w:t>
      </w:r>
      <w:r w:rsidR="00CA24AD" w:rsidRPr="00002D28">
        <w:t xml:space="preserve"> Sustav bi u konačnici bio korišten za praćenje površinskih vozila ali bi bio primjenjiv i na bilo koji robotski sustav koji koristi neki statičan sustav kamera za navigaciju.</w:t>
      </w:r>
    </w:p>
    <w:p w14:paraId="43A45D5E" w14:textId="069C1874" w:rsidR="00CA24AD" w:rsidRPr="00002D28" w:rsidRDefault="00CA24AD" w:rsidP="00CA24AD">
      <w:pPr>
        <w:tabs>
          <w:tab w:val="left" w:pos="2540"/>
        </w:tabs>
        <w:rPr>
          <w:highlight w:val="yellow"/>
        </w:rPr>
      </w:pPr>
    </w:p>
    <w:p w14:paraId="0C5EF28A" w14:textId="719266BA" w:rsidR="00D54C64" w:rsidRPr="00DC1224" w:rsidRDefault="00950088" w:rsidP="00DC1224">
      <w:pPr>
        <w:pStyle w:val="Naslov1"/>
      </w:pPr>
      <w:bookmarkStart w:id="5" w:name="_Toc200375785"/>
      <w:r w:rsidRPr="00DC1224">
        <w:lastRenderedPageBreak/>
        <w:t>Korišteni alati</w:t>
      </w:r>
      <w:bookmarkEnd w:id="5"/>
    </w:p>
    <w:p w14:paraId="318B4923" w14:textId="77777777" w:rsidR="00A60DBE" w:rsidRPr="00002D28" w:rsidRDefault="00264132" w:rsidP="00A60DBE">
      <w:pPr>
        <w:ind w:firstLine="425"/>
      </w:pPr>
      <w:r w:rsidRPr="00002D28">
        <w:t xml:space="preserve">Rad je rađen dijelom na Windows 11 OS-u u C++ programskom jeziku te je </w:t>
      </w:r>
      <w:r w:rsidR="002E3B0A" w:rsidRPr="00002D28">
        <w:t>za sučelje korišten</w:t>
      </w:r>
      <w:r w:rsidR="002235BF" w:rsidRPr="00002D28">
        <w:t>a</w:t>
      </w:r>
      <w:r w:rsidR="002E3B0A" w:rsidRPr="00002D28">
        <w:t xml:space="preserve"> ImGui biblioteka, više o sučelju je opisano u </w:t>
      </w:r>
      <w:commentRangeStart w:id="6"/>
      <w:r w:rsidR="002E3B0A" w:rsidRPr="00002D28">
        <w:t>navedenom radu</w:t>
      </w:r>
      <w:commentRangeEnd w:id="6"/>
      <w:r w:rsidR="002E3B0A" w:rsidRPr="00002D28">
        <w:rPr>
          <w:rStyle w:val="Referencakomentara"/>
        </w:rPr>
        <w:commentReference w:id="6"/>
      </w:r>
      <w:r w:rsidR="002E3B0A" w:rsidRPr="00002D28">
        <w:t>, neke od glavnih biblioteka korištenih su OpenCv</w:t>
      </w:r>
      <w:r w:rsidR="00305440" w:rsidRPr="00002D28">
        <w:t xml:space="preserve"> i</w:t>
      </w:r>
      <w:r w:rsidR="002E3B0A" w:rsidRPr="00002D28">
        <w:t xml:space="preserve"> Boost. Drugi dio je rađen </w:t>
      </w:r>
      <w:r w:rsidR="00095445" w:rsidRPr="00002D28">
        <w:t>na</w:t>
      </w:r>
      <w:r w:rsidR="002E3B0A" w:rsidRPr="00002D28">
        <w:t xml:space="preserve"> Ubuntu Linux OS-u na ROS2 platformi</w:t>
      </w:r>
      <w:r w:rsidR="0003387B" w:rsidRPr="00002D28">
        <w:t>.</w:t>
      </w:r>
      <w:r w:rsidR="006249CB" w:rsidRPr="00002D28">
        <w:t xml:space="preserve"> Od</w:t>
      </w:r>
      <w:r w:rsidR="00A60DBE" w:rsidRPr="00002D28">
        <w:t xml:space="preserve"> </w:t>
      </w:r>
      <w:r w:rsidR="006249CB" w:rsidRPr="00002D28">
        <w:t>hardvera je korišten Arduino Uno, logithec c270 kamere i sustav kamera u LABUST-u.</w:t>
      </w:r>
    </w:p>
    <w:p w14:paraId="4781959D" w14:textId="77777777" w:rsidR="006249CB" w:rsidRPr="00002D28" w:rsidRDefault="006249CB" w:rsidP="006249CB">
      <w:pPr>
        <w:pStyle w:val="Naslov2"/>
      </w:pPr>
      <w:bookmarkStart w:id="7" w:name="_Toc200375786"/>
      <w:r w:rsidRPr="00002D28">
        <w:t>OpenCv</w:t>
      </w:r>
      <w:bookmarkEnd w:id="7"/>
    </w:p>
    <w:p w14:paraId="51556FF7" w14:textId="77777777" w:rsidR="00095445" w:rsidRPr="00002D28" w:rsidRDefault="00095445" w:rsidP="00A030F5">
      <w:pPr>
        <w:ind w:firstLine="720"/>
      </w:pPr>
      <w:r w:rsidRPr="00002D28">
        <w:t>Biblioteka koja se koristi za obradu slike i to postiže kroz obradu slike u matričnoj reprezentaciji te je time pogodna i za manipulacije matricama. U radu se koristi za dobivanje slike, filtraciju željenih elemenata na slikama, manipulaciju i dobivanje transformacijskih matrica, te ima ugrađen</w:t>
      </w:r>
      <w:r w:rsidR="00A030F5" w:rsidRPr="00002D28">
        <w:t>u</w:t>
      </w:r>
      <w:r w:rsidRPr="00002D28">
        <w:t xml:space="preserve"> podršku za praćenje ArUco markera koji se koriste u nekim dijelovima rada.</w:t>
      </w:r>
      <w:r w:rsidR="00A030F5" w:rsidRPr="00002D28">
        <w:t xml:space="preserve"> </w:t>
      </w:r>
      <w:r w:rsidRPr="00002D28">
        <w:t xml:space="preserve">Zbog svega toga ova biblioteka je idealni izbor jer pokriva puno potrebnih funkcionalnost za </w:t>
      </w:r>
      <w:r w:rsidR="00566552" w:rsidRPr="00002D28">
        <w:t>izvršavanje</w:t>
      </w:r>
      <w:r w:rsidRPr="00002D28">
        <w:t xml:space="preserve"> ovog rada.</w:t>
      </w:r>
    </w:p>
    <w:p w14:paraId="55B53EF4" w14:textId="77777777" w:rsidR="006249CB" w:rsidRPr="00002D28" w:rsidRDefault="006249CB" w:rsidP="006249CB">
      <w:pPr>
        <w:pStyle w:val="Naslov2"/>
      </w:pPr>
      <w:bookmarkStart w:id="8" w:name="_Toc200375787"/>
      <w:r w:rsidRPr="00002D28">
        <w:t>Boost</w:t>
      </w:r>
      <w:bookmarkEnd w:id="8"/>
    </w:p>
    <w:p w14:paraId="253D09E2" w14:textId="77777777" w:rsidR="00566552" w:rsidRPr="00002D28" w:rsidRDefault="00566552" w:rsidP="00566552">
      <w:pPr>
        <w:ind w:firstLine="720"/>
      </w:pPr>
      <w:r w:rsidRPr="00002D28">
        <w:t xml:space="preserve">Vrlo velika biblioteka s raznim alatima koji bi mogli biti potrebni kod developmenta raznih vrsta aplikacija, neke od najčešće korištenih značajki su pametni </w:t>
      </w:r>
      <w:r w:rsidR="00DE2950" w:rsidRPr="00002D28">
        <w:t xml:space="preserve">pokazivači </w:t>
      </w:r>
      <w:r w:rsidRPr="00002D28">
        <w:t>(</w:t>
      </w:r>
      <w:r w:rsidRPr="00002D28">
        <w:rPr>
          <w:i/>
          <w:iCs/>
        </w:rPr>
        <w:t>eng. smart pointers</w:t>
      </w:r>
      <w:r w:rsidRPr="00002D28">
        <w:t xml:space="preserve">), </w:t>
      </w:r>
      <w:r w:rsidR="00DE2950" w:rsidRPr="00002D28">
        <w:t>asinkroni</w:t>
      </w:r>
      <w:r w:rsidRPr="00002D28">
        <w:t xml:space="preserve"> I/O</w:t>
      </w:r>
      <w:r w:rsidR="00DE2950" w:rsidRPr="00002D28">
        <w:t xml:space="preserve"> u sklopu Boost.Asio</w:t>
      </w:r>
      <w:r w:rsidRPr="00002D28">
        <w:t xml:space="preserve">, </w:t>
      </w:r>
      <w:r w:rsidR="00DE2950" w:rsidRPr="00002D28">
        <w:t>više drevnost (</w:t>
      </w:r>
      <w:r w:rsidR="00DE2950" w:rsidRPr="00002D28">
        <w:rPr>
          <w:i/>
          <w:iCs/>
        </w:rPr>
        <w:t>eng. multy threading</w:t>
      </w:r>
      <w:r w:rsidR="00DE2950" w:rsidRPr="00002D28">
        <w:t xml:space="preserve">) u sklopu Boost.Thred, Boost.Filesystem i drugi manje poznati </w:t>
      </w:r>
      <w:r w:rsidR="00A40B40" w:rsidRPr="00002D28">
        <w:t>dijelovi</w:t>
      </w:r>
      <w:r w:rsidR="00DE2950" w:rsidRPr="00002D28">
        <w:t xml:space="preserve"> biblioteke.</w:t>
      </w:r>
    </w:p>
    <w:p w14:paraId="31B0E484" w14:textId="77777777" w:rsidR="00DE2950" w:rsidRPr="00002D28" w:rsidRDefault="00DE2950" w:rsidP="00566552">
      <w:pPr>
        <w:ind w:firstLine="720"/>
      </w:pPr>
      <w:r w:rsidRPr="00002D28">
        <w:t>Od ovih funkcionalnosti za ovaj rad je najbitniji Boost</w:t>
      </w:r>
      <w:r w:rsidR="00A40B40" w:rsidRPr="00002D28">
        <w:t>.Asio, te se takoder koriste Boost-ovi pametni pokazivači koji su integrirani u C++11 nadalje.</w:t>
      </w:r>
    </w:p>
    <w:p w14:paraId="6A3B6561" w14:textId="77777777" w:rsidR="00A40B40" w:rsidRPr="00002D28" w:rsidRDefault="00A40B40" w:rsidP="00566552">
      <w:pPr>
        <w:ind w:firstLine="720"/>
      </w:pPr>
      <w:r w:rsidRPr="00002D28">
        <w:t>Boost.Asio je biblioteka koja se bavi komunikacijom preko mreže ili bilokakvih ulazno izlaznih jedinica. U radu se koristi pri serijskoj komunikaciji preko USB porta i pri UDP komunikaciji preko mreže.</w:t>
      </w:r>
    </w:p>
    <w:p w14:paraId="03AD3ABF" w14:textId="77777777" w:rsidR="006249CB" w:rsidRPr="00002D28" w:rsidRDefault="006249CB" w:rsidP="006249CB">
      <w:pPr>
        <w:pStyle w:val="Naslov2"/>
      </w:pPr>
      <w:bookmarkStart w:id="9" w:name="_Toc200375788"/>
      <w:r w:rsidRPr="00002D28">
        <w:t>ROS2</w:t>
      </w:r>
      <w:bookmarkEnd w:id="9"/>
    </w:p>
    <w:p w14:paraId="0F69EB87" w14:textId="0F459B55" w:rsidR="000D5FD0" w:rsidRPr="00002D28" w:rsidRDefault="00A40B40" w:rsidP="00151AD9">
      <w:pPr>
        <w:ind w:firstLine="720"/>
      </w:pPr>
      <w:r w:rsidRPr="00002D28">
        <w:t>ROS je platforma koja se koristi u Robotici za laganu komunikaciju raznih sustava potrebnih za upravljanje, percepciju i donošenje odluka u nekom Robotskom sustavu</w:t>
      </w:r>
      <w:r w:rsidR="00A60DBE" w:rsidRPr="00002D28">
        <w:t>.</w:t>
      </w:r>
      <w:r w:rsidR="000D5FD0">
        <w:t xml:space="preserve"> Cijeli </w:t>
      </w:r>
      <w:r w:rsidR="000D5FD0">
        <w:lastRenderedPageBreak/>
        <w:t>ROS sustav je napravljen tako da se preko pretplatnika (</w:t>
      </w:r>
      <w:r w:rsidR="000D5FD0" w:rsidRPr="00151AD9">
        <w:rPr>
          <w:i/>
          <w:iCs/>
        </w:rPr>
        <w:t xml:space="preserve">eng. </w:t>
      </w:r>
      <w:r w:rsidR="00151AD9" w:rsidRPr="00151AD9">
        <w:rPr>
          <w:i/>
          <w:iCs/>
        </w:rPr>
        <w:t>subscriber</w:t>
      </w:r>
      <w:r w:rsidR="000D5FD0">
        <w:t>) i izdavač</w:t>
      </w:r>
      <w:r w:rsidR="00151AD9">
        <w:t xml:space="preserve"> (</w:t>
      </w:r>
      <w:r w:rsidR="00151AD9" w:rsidRPr="00151AD9">
        <w:rPr>
          <w:i/>
          <w:iCs/>
        </w:rPr>
        <w:t>eng. publisher</w:t>
      </w:r>
      <w:r w:rsidR="00151AD9">
        <w:t>) koji koriste teme (</w:t>
      </w:r>
      <w:r w:rsidR="00151AD9" w:rsidRPr="00151AD9">
        <w:rPr>
          <w:i/>
          <w:iCs/>
        </w:rPr>
        <w:t>eng. topic</w:t>
      </w:r>
      <w:r w:rsidR="00151AD9">
        <w:t xml:space="preserve">) razmijenu podataka između ROS node-ova. </w:t>
      </w:r>
      <w:r w:rsidR="00A60DBE" w:rsidRPr="00002D28">
        <w:t>U sklopu rada se koristi ROS2 Humble, te se preko njega aplikacija koja se razvija povezuje s ostatkom robotskog sustava, ovaj sustav je pogodan jer se lako preko mreže mogu povezati razni sustavi i izmjenjivati podatke.</w:t>
      </w:r>
      <w:r w:rsidR="00180745" w:rsidRPr="00002D28">
        <w:t xml:space="preserve"> </w:t>
      </w:r>
      <w:r w:rsidR="00A60DBE" w:rsidRPr="00002D28">
        <w:t xml:space="preserve">Ovaj sustav podržava rad u Python ili C++ programskim jezicima te je </w:t>
      </w:r>
      <w:r w:rsidR="009A4E0F" w:rsidRPr="00002D28">
        <w:t>korišten</w:t>
      </w:r>
      <w:r w:rsidR="00A60DBE" w:rsidRPr="00002D28">
        <w:t xml:space="preserve"> Python radi njegove jednostavnosti.</w:t>
      </w:r>
    </w:p>
    <w:p w14:paraId="428BE89E" w14:textId="77777777" w:rsidR="00D50DAE" w:rsidRPr="00002D28" w:rsidRDefault="00D50DAE" w:rsidP="00D50DAE">
      <w:pPr>
        <w:pStyle w:val="Naslov2"/>
      </w:pPr>
      <w:bookmarkStart w:id="10" w:name="_Toc200375789"/>
      <w:r w:rsidRPr="00002D28">
        <w:t>Arduino</w:t>
      </w:r>
      <w:bookmarkEnd w:id="10"/>
    </w:p>
    <w:p w14:paraId="0C67D96E" w14:textId="107AAC39" w:rsidR="00F31377" w:rsidRDefault="00A60DBE" w:rsidP="00180745">
      <w:pPr>
        <w:ind w:firstLine="425"/>
      </w:pPr>
      <w:r w:rsidRPr="00002D28">
        <w:t>Arduino je jednostavan programibilan mikro kontroler koji se koristi uglavnom za prikupljanje senzorskih podataka i upravljanje aktuatorima i drugim sklopovima.</w:t>
      </w:r>
      <w:r w:rsidR="00180745" w:rsidRPr="00002D28">
        <w:t xml:space="preserve"> </w:t>
      </w:r>
      <w:r w:rsidR="00F31377" w:rsidRPr="00002D28">
        <w:t xml:space="preserve">U radu se koristi Arduino Uno 8bit-ni mikro kontroler izabran radi </w:t>
      </w:r>
      <w:r w:rsidR="00820CD1" w:rsidRPr="00002D28">
        <w:t xml:space="preserve">niske zahtjevnost </w:t>
      </w:r>
      <w:r w:rsidR="00F31377" w:rsidRPr="00002D28">
        <w:t>zadatka</w:t>
      </w:r>
      <w:r w:rsidR="00820CD1" w:rsidRPr="00002D28">
        <w:t xml:space="preserve"> koju izvršava, </w:t>
      </w:r>
      <w:r w:rsidR="00645797" w:rsidRPr="00002D28">
        <w:t>dodatna prednost je niska cijena.</w:t>
      </w:r>
      <w:r w:rsidR="005F469F" w:rsidRPr="00002D28">
        <w:t xml:space="preserve"> </w:t>
      </w:r>
      <w:r w:rsidR="00154A70">
        <w:t>Arduino pločica koja je bila korištena prikazana je na slici (</w:t>
      </w:r>
      <w:r w:rsidR="00D2651B">
        <w:fldChar w:fldCharType="begin"/>
      </w:r>
      <w:r w:rsidR="00D2651B">
        <w:instrText xml:space="preserve"> REF _Ref200876227 \h </w:instrText>
      </w:r>
      <w:r w:rsidR="00D2651B">
        <w:fldChar w:fldCharType="separate"/>
      </w:r>
      <w:r w:rsidR="00D2651B">
        <w:t xml:space="preserve">Slika </w:t>
      </w:r>
      <w:r w:rsidR="00D2651B">
        <w:rPr>
          <w:noProof/>
        </w:rPr>
        <w:t>1</w:t>
      </w:r>
      <w:r w:rsidR="00D2651B">
        <w:t>.</w:t>
      </w:r>
      <w:r w:rsidR="00D2651B">
        <w:rPr>
          <w:noProof/>
        </w:rPr>
        <w:t>1</w:t>
      </w:r>
      <w:r w:rsidR="00D2651B">
        <w:fldChar w:fldCharType="end"/>
      </w:r>
      <w:r w:rsidR="00154A70">
        <w:t>)</w:t>
      </w:r>
      <w:r w:rsidR="00D2651B">
        <w:t>.</w:t>
      </w:r>
    </w:p>
    <w:p w14:paraId="7E7BAB36" w14:textId="77777777" w:rsidR="00DC1224" w:rsidRDefault="00DC1224" w:rsidP="00DC1224">
      <w:pPr>
        <w:keepNext/>
        <w:jc w:val="center"/>
      </w:pPr>
      <w:r>
        <w:rPr>
          <w:noProof/>
        </w:rPr>
        <w:drawing>
          <wp:inline distT="0" distB="0" distL="0" distR="0" wp14:anchorId="26938CDA" wp14:editId="520446EF">
            <wp:extent cx="3243532" cy="1973137"/>
            <wp:effectExtent l="0" t="0" r="0" b="8255"/>
            <wp:docPr id="776110193" name="Slika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6110193" name="Slika 5"/>
                    <pic:cNvPicPr/>
                  </pic:nvPicPr>
                  <pic:blipFill>
                    <a:blip r:embed="rId19" cstate="print">
                      <a:extLst>
                        <a:ext uri="{28A0092B-C50C-407E-A947-70E740481C1C}">
                          <a14:useLocalDpi xmlns:a14="http://schemas.microsoft.com/office/drawing/2010/main" val="0"/>
                        </a:ext>
                      </a:extLst>
                    </a:blip>
                    <a:stretch>
                      <a:fillRect/>
                    </a:stretch>
                  </pic:blipFill>
                  <pic:spPr>
                    <a:xfrm>
                      <a:off x="0" y="0"/>
                      <a:ext cx="3273711" cy="1991496"/>
                    </a:xfrm>
                    <a:prstGeom prst="rect">
                      <a:avLst/>
                    </a:prstGeom>
                  </pic:spPr>
                </pic:pic>
              </a:graphicData>
            </a:graphic>
          </wp:inline>
        </w:drawing>
      </w:r>
    </w:p>
    <w:p w14:paraId="7B32EAB2" w14:textId="17F0BD5B" w:rsidR="00DC1224" w:rsidRPr="00002D28" w:rsidRDefault="00DC1224" w:rsidP="00DC1224">
      <w:pPr>
        <w:pStyle w:val="Opisslike"/>
      </w:pPr>
      <w:bookmarkStart w:id="11" w:name="_Ref200876227"/>
      <w:r>
        <w:t xml:space="preserve">Slika </w:t>
      </w:r>
      <w:fldSimple w:instr=" STYLEREF 1 \s ">
        <w:r w:rsidR="00BE2AD3">
          <w:rPr>
            <w:noProof/>
          </w:rPr>
          <w:t>1</w:t>
        </w:r>
      </w:fldSimple>
      <w:r w:rsidR="00BE2AD3">
        <w:t>.</w:t>
      </w:r>
      <w:fldSimple w:instr=" SEQ Slika \* ARABIC \s 1 ">
        <w:r w:rsidR="00BE2AD3">
          <w:rPr>
            <w:noProof/>
          </w:rPr>
          <w:t>1</w:t>
        </w:r>
      </w:fldSimple>
      <w:bookmarkEnd w:id="11"/>
      <w:r w:rsidR="00D2651B">
        <w:t xml:space="preserve"> Arduino Uno</w:t>
      </w:r>
    </w:p>
    <w:p w14:paraId="070D173F" w14:textId="77777777" w:rsidR="00210CA5" w:rsidRPr="00002D28" w:rsidRDefault="00210CA5">
      <w:pPr>
        <w:pStyle w:val="Naslov1"/>
      </w:pPr>
      <w:bookmarkStart w:id="12" w:name="_Toc200375790"/>
      <w:bookmarkStart w:id="13" w:name="_Ref55966415"/>
      <w:r w:rsidRPr="00002D28">
        <w:lastRenderedPageBreak/>
        <w:t>Generalni opis sustava i izm</w:t>
      </w:r>
      <w:r w:rsidR="006249CB" w:rsidRPr="00002D28">
        <w:t>jene</w:t>
      </w:r>
      <w:bookmarkEnd w:id="12"/>
    </w:p>
    <w:p w14:paraId="1C418DE7" w14:textId="2355E255" w:rsidR="00FC7A48" w:rsidRPr="00002D28" w:rsidRDefault="00FC7A48" w:rsidP="00FC7A48">
      <w:pPr>
        <w:ind w:firstLine="425"/>
      </w:pPr>
      <w:r w:rsidRPr="00002D28">
        <w:t xml:space="preserve">Sustav je implementiran kao </w:t>
      </w:r>
      <w:r w:rsidR="005F469F" w:rsidRPr="00002D28">
        <w:t>sučelje</w:t>
      </w:r>
      <w:r w:rsidRPr="00002D28">
        <w:t xml:space="preserve"> koje korisniku </w:t>
      </w:r>
      <w:r w:rsidR="005F469F" w:rsidRPr="00002D28">
        <w:t>omogućuje</w:t>
      </w:r>
      <w:r w:rsidRPr="00002D28">
        <w:t xml:space="preserve"> slaganje i spajanje node-ova koji su zasebni procesi </w:t>
      </w:r>
      <w:r w:rsidR="00D269B8" w:rsidRPr="00002D28">
        <w:t xml:space="preserve">za </w:t>
      </w:r>
      <w:r w:rsidR="005F469F" w:rsidRPr="00002D28">
        <w:t>izvršava</w:t>
      </w:r>
      <w:r w:rsidR="00D269B8" w:rsidRPr="00002D28">
        <w:t>nje</w:t>
      </w:r>
      <w:r w:rsidRPr="00002D28">
        <w:t xml:space="preserve"> </w:t>
      </w:r>
      <w:r w:rsidR="00D269B8" w:rsidRPr="00002D28">
        <w:t>određenih</w:t>
      </w:r>
      <w:r w:rsidRPr="00002D28">
        <w:t xml:space="preserve"> zadatk</w:t>
      </w:r>
      <w:r w:rsidR="00D269B8" w:rsidRPr="00002D28">
        <w:t>a</w:t>
      </w:r>
      <w:r w:rsidRPr="00002D28">
        <w:t>, te se nadovezivanjem vise takvih nod</w:t>
      </w:r>
      <w:r w:rsidR="005F469F" w:rsidRPr="00002D28">
        <w:t>e-</w:t>
      </w:r>
      <w:r w:rsidRPr="00002D28">
        <w:t xml:space="preserve">ova </w:t>
      </w:r>
      <w:r w:rsidR="005F469F" w:rsidRPr="00002D28">
        <w:t>odbija</w:t>
      </w:r>
      <w:r w:rsidRPr="00002D28">
        <w:t xml:space="preserve"> neki </w:t>
      </w:r>
      <w:r w:rsidR="005F469F" w:rsidRPr="00002D28">
        <w:t>željeni</w:t>
      </w:r>
      <w:r w:rsidRPr="00002D28">
        <w:t xml:space="preserve"> efekt. </w:t>
      </w:r>
      <w:r w:rsidR="005F469F" w:rsidRPr="00002D28">
        <w:t>Cijeli sustav je napravljen da radi na sto fleksibilnijem sustavu kamera sto uključuje proizvoljan broj, karakteristike i položaje kamera.</w:t>
      </w:r>
    </w:p>
    <w:p w14:paraId="19ED8B5F" w14:textId="77777777" w:rsidR="000C43AB" w:rsidRPr="00002D28" w:rsidRDefault="000C43AB" w:rsidP="000C43AB">
      <w:pPr>
        <w:pStyle w:val="Naslov2"/>
      </w:pPr>
      <w:bookmarkStart w:id="14" w:name="_Toc200375791"/>
      <w:r w:rsidRPr="00002D28">
        <w:t>Koncept sustava</w:t>
      </w:r>
      <w:bookmarkEnd w:id="14"/>
    </w:p>
    <w:p w14:paraId="490874AF" w14:textId="6D6D24D2" w:rsidR="005F469F" w:rsidRPr="00002D28" w:rsidRDefault="005F469F" w:rsidP="005F469F">
      <w:pPr>
        <w:ind w:firstLine="720"/>
      </w:pPr>
      <w:r w:rsidRPr="00002D28">
        <w:t xml:space="preserve">Sustav je koncipiran </w:t>
      </w:r>
      <w:r w:rsidR="009D0A32" w:rsidRPr="00002D28">
        <w:t>kao</w:t>
      </w:r>
      <w:r w:rsidRPr="00002D28">
        <w:t xml:space="preserve"> Node</w:t>
      </w:r>
      <w:r w:rsidR="009D0A32" w:rsidRPr="00002D28">
        <w:t>/</w:t>
      </w:r>
      <w:r w:rsidRPr="00002D28">
        <w:t>Con</w:t>
      </w:r>
      <w:r w:rsidR="009D0A32" w:rsidRPr="00002D28">
        <w:t>n</w:t>
      </w:r>
      <w:r w:rsidRPr="00002D28">
        <w:t xml:space="preserve">ection sistem, svaki Node ima konektore koji su ili ulazni ili izlazni te svaki konektor prima ili </w:t>
      </w:r>
      <w:r w:rsidR="009D0A32" w:rsidRPr="00002D28">
        <w:t>šalje</w:t>
      </w:r>
      <w:r w:rsidRPr="00002D28">
        <w:t xml:space="preserve"> odre</w:t>
      </w:r>
      <w:r w:rsidR="009D0A32" w:rsidRPr="00002D28">
        <w:t>đ</w:t>
      </w:r>
      <w:r w:rsidRPr="00002D28">
        <w:t xml:space="preserve">eni tip poruke </w:t>
      </w:r>
      <w:r w:rsidR="009D0A32" w:rsidRPr="00002D28">
        <w:t>te se dodavanjem i spajanjem Node-ova prenose obrađeni podaci medu njima</w:t>
      </w:r>
      <w:r w:rsidR="00DD58FC">
        <w:t xml:space="preserve"> i postiže se željeni efekt</w:t>
      </w:r>
      <w:r w:rsidR="009D0A32" w:rsidRPr="00002D28">
        <w:t>.</w:t>
      </w:r>
    </w:p>
    <w:p w14:paraId="647127C0" w14:textId="77777777" w:rsidR="000C43AB" w:rsidRPr="00002D28" w:rsidRDefault="000C43AB" w:rsidP="000C43AB">
      <w:pPr>
        <w:pStyle w:val="Naslov3"/>
      </w:pPr>
      <w:bookmarkStart w:id="15" w:name="_Toc200375792"/>
      <w:r w:rsidRPr="00002D28">
        <w:t>Node</w:t>
      </w:r>
      <w:bookmarkEnd w:id="15"/>
    </w:p>
    <w:p w14:paraId="640EEA35" w14:textId="50C08C0E" w:rsidR="00B27EAD" w:rsidRPr="00002D28" w:rsidRDefault="00B27EAD" w:rsidP="00B27EAD">
      <w:pPr>
        <w:ind w:firstLine="720"/>
      </w:pPr>
      <w:r w:rsidRPr="00002D28">
        <w:t>Svaki Node ima istih par funkcija u kodu pomoću kojih se definiraju konektori i njihovi tipovi, u funkcijama getInMessageTypes() i getOutMessageTypes() se definiraju ulazni i izlazni konektori. Funkcije drawNodeWork() i drawNodeParams() se izvršavaju svako iscrtavanje programa i služe za prikaz elemenata Node-a jedan je namjenjen za stalne elemente a jedan za promjenjive koji ovise o nekakvom procesiranju. Funkcija recieve()</w:t>
      </w:r>
      <w:r w:rsidR="00AC3E8F" w:rsidRPr="00002D28">
        <w:t xml:space="preserve"> se pokreće svaki put kada je primljena poruka te se iz primljene poruke ona može po nekom svojstvu odrediti kako dalje procesirati poruku. </w:t>
      </w:r>
    </w:p>
    <w:p w14:paraId="2B3BDDF4" w14:textId="77777777" w:rsidR="00346A47" w:rsidRPr="00002D28" w:rsidRDefault="00346A47" w:rsidP="00346A47">
      <w:r w:rsidRPr="00002D28">
        <w:t>Opisi Node-ova:</w:t>
      </w:r>
    </w:p>
    <w:p w14:paraId="32BEA64B" w14:textId="77777777" w:rsidR="001F28D8" w:rsidRPr="00002D28" w:rsidRDefault="001F28D8" w:rsidP="00346A47">
      <w:r w:rsidRPr="00002D28">
        <w:t xml:space="preserve">Većina Node-ova je opisano u radu </w:t>
      </w:r>
      <w:commentRangeStart w:id="16"/>
      <w:r w:rsidRPr="00002D28">
        <w:t>rad.</w:t>
      </w:r>
      <w:commentRangeEnd w:id="16"/>
      <w:r w:rsidRPr="00002D28">
        <w:rPr>
          <w:rStyle w:val="Referencakomentara"/>
        </w:rPr>
        <w:commentReference w:id="16"/>
      </w:r>
    </w:p>
    <w:p w14:paraId="56FE5E1E" w14:textId="77777777" w:rsidR="00346A47" w:rsidRPr="00002D28" w:rsidRDefault="00346A47" w:rsidP="00346A47">
      <w:pPr>
        <w:numPr>
          <w:ilvl w:val="0"/>
          <w:numId w:val="15"/>
        </w:numPr>
      </w:pPr>
      <w:r w:rsidRPr="00002D28">
        <w:t>NodeSourceStream</w:t>
      </w:r>
    </w:p>
    <w:p w14:paraId="776D7AB0" w14:textId="77777777" w:rsidR="00346A47" w:rsidRPr="00002D28" w:rsidRDefault="00346A47" w:rsidP="00346A47">
      <w:pPr>
        <w:numPr>
          <w:ilvl w:val="1"/>
          <w:numId w:val="15"/>
        </w:numPr>
      </w:pPr>
      <w:r w:rsidRPr="00002D28">
        <w:t xml:space="preserve">Služi za spajanje na kamere i definiranje parametara, također služi za intrinzičnu kalibraciju kamere, više o tom je napisano u </w:t>
      </w:r>
      <w:commentRangeStart w:id="17"/>
      <w:r w:rsidRPr="00002D28">
        <w:t>navedenom radu</w:t>
      </w:r>
      <w:commentRangeEnd w:id="17"/>
      <w:r w:rsidRPr="00002D28">
        <w:rPr>
          <w:rStyle w:val="Referencakomentara"/>
        </w:rPr>
        <w:commentReference w:id="17"/>
      </w:r>
      <w:r w:rsidR="009A4E0F" w:rsidRPr="00002D28">
        <w:t>.</w:t>
      </w:r>
    </w:p>
    <w:p w14:paraId="3E08B151" w14:textId="77777777" w:rsidR="00346A47" w:rsidRPr="00002D28" w:rsidRDefault="00346A47" w:rsidP="00346A47">
      <w:pPr>
        <w:numPr>
          <w:ilvl w:val="0"/>
          <w:numId w:val="15"/>
        </w:numPr>
      </w:pPr>
      <w:r w:rsidRPr="00002D28">
        <w:t>Node-color-treshold</w:t>
      </w:r>
    </w:p>
    <w:p w14:paraId="6E87422C" w14:textId="77777777" w:rsidR="00346A47" w:rsidRPr="00002D28" w:rsidRDefault="001F28D8" w:rsidP="00346A47">
      <w:pPr>
        <w:numPr>
          <w:ilvl w:val="1"/>
          <w:numId w:val="15"/>
        </w:numPr>
      </w:pPr>
      <w:r w:rsidRPr="00002D28">
        <w:t xml:space="preserve">Služi za filtraciju određene boje iz slike, detaljniji opis je u </w:t>
      </w:r>
      <w:commentRangeStart w:id="18"/>
      <w:r w:rsidRPr="00002D28">
        <w:t>navedenom radu</w:t>
      </w:r>
      <w:commentRangeEnd w:id="18"/>
      <w:r w:rsidRPr="00002D28">
        <w:rPr>
          <w:rStyle w:val="Referencakomentara"/>
        </w:rPr>
        <w:commentReference w:id="18"/>
      </w:r>
      <w:r w:rsidR="009A4E0F" w:rsidRPr="00002D28">
        <w:t>.</w:t>
      </w:r>
    </w:p>
    <w:p w14:paraId="56027257" w14:textId="77777777" w:rsidR="009A4E0F" w:rsidRPr="00002D28" w:rsidRDefault="009A4E0F" w:rsidP="009A4E0F">
      <w:pPr>
        <w:numPr>
          <w:ilvl w:val="0"/>
          <w:numId w:val="15"/>
        </w:numPr>
      </w:pPr>
      <w:r w:rsidRPr="00002D28">
        <w:t>Node-inflate</w:t>
      </w:r>
    </w:p>
    <w:p w14:paraId="36E96439" w14:textId="77777777" w:rsidR="009A4E0F" w:rsidRPr="00002D28" w:rsidRDefault="009A4E0F" w:rsidP="009A4E0F">
      <w:pPr>
        <w:numPr>
          <w:ilvl w:val="1"/>
          <w:numId w:val="15"/>
        </w:numPr>
      </w:pPr>
      <w:r w:rsidRPr="00002D28">
        <w:lastRenderedPageBreak/>
        <w:t xml:space="preserve">Služi za popravljenje rubova nakon filtracije kako bi se dobila stabilnija filtrirana sliak, detaljnije opisan u </w:t>
      </w:r>
      <w:commentRangeStart w:id="19"/>
      <w:r w:rsidRPr="00002D28">
        <w:t>navedenom radu</w:t>
      </w:r>
      <w:commentRangeEnd w:id="19"/>
      <w:r w:rsidRPr="00002D28">
        <w:rPr>
          <w:rStyle w:val="Referencakomentara"/>
        </w:rPr>
        <w:commentReference w:id="19"/>
      </w:r>
      <w:r w:rsidRPr="00002D28">
        <w:t>.</w:t>
      </w:r>
    </w:p>
    <w:p w14:paraId="32B6B8C6" w14:textId="77777777" w:rsidR="009A4E0F" w:rsidRPr="00002D28" w:rsidRDefault="009A4E0F" w:rsidP="009A4E0F">
      <w:pPr>
        <w:numPr>
          <w:ilvl w:val="0"/>
          <w:numId w:val="15"/>
        </w:numPr>
      </w:pPr>
      <w:r w:rsidRPr="00002D28">
        <w:t>Node-background-subtraction</w:t>
      </w:r>
    </w:p>
    <w:p w14:paraId="26DB4425" w14:textId="77777777" w:rsidR="009A4E0F" w:rsidRPr="00002D28" w:rsidRDefault="009A4E0F" w:rsidP="009A4E0F">
      <w:pPr>
        <w:numPr>
          <w:ilvl w:val="1"/>
          <w:numId w:val="15"/>
        </w:numPr>
      </w:pPr>
      <w:r w:rsidRPr="00002D28">
        <w:t>Služi za micanje pozadine kako bi se izdvojio objekt, detaljnije opisan u navedenom radu.</w:t>
      </w:r>
    </w:p>
    <w:p w14:paraId="44D20C78" w14:textId="77777777" w:rsidR="009A4E0F" w:rsidRPr="00002D28" w:rsidRDefault="009A4E0F" w:rsidP="009A4E0F">
      <w:pPr>
        <w:numPr>
          <w:ilvl w:val="0"/>
          <w:numId w:val="15"/>
        </w:numPr>
      </w:pPr>
      <w:r w:rsidRPr="00002D28">
        <w:t>Blob-creator</w:t>
      </w:r>
    </w:p>
    <w:p w14:paraId="493526F1" w14:textId="77777777" w:rsidR="009A4E0F" w:rsidRPr="00002D28" w:rsidRDefault="009A4E0F" w:rsidP="009A4E0F">
      <w:pPr>
        <w:numPr>
          <w:ilvl w:val="1"/>
          <w:numId w:val="15"/>
        </w:numPr>
      </w:pPr>
      <w:r w:rsidRPr="00002D28">
        <w:t>Slu</w:t>
      </w:r>
      <w:r w:rsidR="00B543C6" w:rsidRPr="00002D28">
        <w:t>ž</w:t>
      </w:r>
      <w:r w:rsidRPr="00002D28">
        <w:t>i za kreiranje blobova (određeni tip podatka) iz filtrirane slike, detaljnije opisano u navedenom radu.</w:t>
      </w:r>
    </w:p>
    <w:p w14:paraId="1723D31B" w14:textId="77777777" w:rsidR="009A4E0F" w:rsidRPr="00002D28" w:rsidRDefault="009A4E0F" w:rsidP="009A4E0F">
      <w:pPr>
        <w:numPr>
          <w:ilvl w:val="0"/>
          <w:numId w:val="15"/>
        </w:numPr>
      </w:pPr>
      <w:r w:rsidRPr="00002D28">
        <w:t>Blob-</w:t>
      </w:r>
      <w:r w:rsidR="00B543C6" w:rsidRPr="00002D28">
        <w:t>grouper</w:t>
      </w:r>
    </w:p>
    <w:p w14:paraId="54666755" w14:textId="77777777" w:rsidR="00B543C6" w:rsidRPr="00002D28" w:rsidRDefault="00B543C6" w:rsidP="00B543C6">
      <w:pPr>
        <w:numPr>
          <w:ilvl w:val="1"/>
          <w:numId w:val="15"/>
        </w:numPr>
      </w:pPr>
      <w:r w:rsidRPr="00002D28">
        <w:t>Služi za automatsku ekstrinzičnu kalibraciju pomoću detektiranog filtriranog bloba, detaljnije objašnjeno u navedenom radu.</w:t>
      </w:r>
    </w:p>
    <w:p w14:paraId="77970E61" w14:textId="77777777" w:rsidR="00B543C6" w:rsidRPr="00002D28" w:rsidRDefault="00B543C6" w:rsidP="00B543C6">
      <w:pPr>
        <w:numPr>
          <w:ilvl w:val="0"/>
          <w:numId w:val="15"/>
        </w:numPr>
      </w:pPr>
      <w:r w:rsidRPr="00002D28">
        <w:t>Node-manual-extrinsics</w:t>
      </w:r>
    </w:p>
    <w:p w14:paraId="790F8BA8" w14:textId="77777777" w:rsidR="00B543C6" w:rsidRPr="00002D28" w:rsidRDefault="00B543C6" w:rsidP="00B543C6">
      <w:pPr>
        <w:numPr>
          <w:ilvl w:val="1"/>
          <w:numId w:val="15"/>
        </w:numPr>
      </w:pPr>
      <w:r w:rsidRPr="00002D28">
        <w:t>Slu</w:t>
      </w:r>
      <w:r w:rsidR="00D269B8" w:rsidRPr="00002D28">
        <w:t>ž</w:t>
      </w:r>
      <w:r w:rsidRPr="00002D28">
        <w:t>i za ekstrinzičnu kalibraciju putem izbora točaka koje izabire korisnik, i za definiranje nekog proizvoljnog koordinatnog sustava i izračun transformacijske matrice, detaljnije objašnjeno u navedenom radu.</w:t>
      </w:r>
    </w:p>
    <w:p w14:paraId="646DA5F0" w14:textId="05BF8F0B" w:rsidR="00D269B8" w:rsidRPr="00002D28" w:rsidRDefault="00D269B8" w:rsidP="00D269B8">
      <w:pPr>
        <w:numPr>
          <w:ilvl w:val="0"/>
          <w:numId w:val="15"/>
        </w:numPr>
      </w:pPr>
      <w:r w:rsidRPr="00002D28">
        <w:t>Node-delay-me</w:t>
      </w:r>
      <w:r w:rsidR="003F6217" w:rsidRPr="00002D28">
        <w:t>a</w:t>
      </w:r>
      <w:r w:rsidRPr="00002D28">
        <w:t>surment</w:t>
      </w:r>
    </w:p>
    <w:p w14:paraId="5D83D668" w14:textId="77777777" w:rsidR="00D269B8" w:rsidRPr="00002D28" w:rsidRDefault="00D269B8" w:rsidP="00D269B8">
      <w:pPr>
        <w:numPr>
          <w:ilvl w:val="1"/>
          <w:numId w:val="15"/>
        </w:numPr>
      </w:pPr>
      <w:r w:rsidRPr="00002D28">
        <w:t xml:space="preserve">Služi za mjerenja kasnjenja jedne ili vise kamera pomocu spajanja na vanjski mikrokontroler, </w:t>
      </w:r>
      <w:r w:rsidR="006D7BC4" w:rsidRPr="00002D28">
        <w:t xml:space="preserve">detaljniji o radu je opisano u </w:t>
      </w:r>
      <w:commentRangeStart w:id="20"/>
      <w:r w:rsidR="006D7BC4" w:rsidRPr="00002D28">
        <w:t>naslov</w:t>
      </w:r>
      <w:commentRangeEnd w:id="20"/>
      <w:r w:rsidR="006D7BC4" w:rsidRPr="00002D28">
        <w:rPr>
          <w:rStyle w:val="Referencakomentara"/>
        </w:rPr>
        <w:commentReference w:id="20"/>
      </w:r>
      <w:r w:rsidR="006D7BC4" w:rsidRPr="00002D28">
        <w:t>.</w:t>
      </w:r>
    </w:p>
    <w:p w14:paraId="25C5350A" w14:textId="77777777" w:rsidR="006D7BC4" w:rsidRPr="00002D28" w:rsidRDefault="006D7BC4" w:rsidP="006D7BC4">
      <w:pPr>
        <w:numPr>
          <w:ilvl w:val="0"/>
          <w:numId w:val="15"/>
        </w:numPr>
      </w:pPr>
      <w:r w:rsidRPr="00002D28">
        <w:t>Node-aruco-tracking</w:t>
      </w:r>
    </w:p>
    <w:p w14:paraId="199091A2" w14:textId="77777777" w:rsidR="006D7BC4" w:rsidRPr="00002D28" w:rsidRDefault="006D7BC4" w:rsidP="006D7BC4">
      <w:pPr>
        <w:numPr>
          <w:ilvl w:val="1"/>
          <w:numId w:val="15"/>
        </w:numPr>
      </w:pPr>
      <w:r w:rsidRPr="00002D28">
        <w:t xml:space="preserve">Sluzi za pracenje ArUco markera u odabranom kordinatnom sustavu, radi na proizvoljnom broju kamera i salje podatke o markerima na zeljenu ip addresu : port, detaljnije opisan rad u </w:t>
      </w:r>
      <w:commentRangeStart w:id="21"/>
      <w:r w:rsidRPr="00002D28">
        <w:t>naslov</w:t>
      </w:r>
      <w:commentRangeEnd w:id="21"/>
      <w:r w:rsidRPr="00002D28">
        <w:rPr>
          <w:rStyle w:val="Referencakomentara"/>
        </w:rPr>
        <w:commentReference w:id="21"/>
      </w:r>
      <w:r w:rsidRPr="00002D28">
        <w:t>.</w:t>
      </w:r>
    </w:p>
    <w:p w14:paraId="5A2FB4E3" w14:textId="77777777" w:rsidR="00AC3E8F" w:rsidRPr="00002D28" w:rsidRDefault="00AC3E8F" w:rsidP="00AC3E8F"/>
    <w:p w14:paraId="733B5BC7" w14:textId="77777777" w:rsidR="00B27EAD" w:rsidRPr="00002D28" w:rsidRDefault="00B27EAD" w:rsidP="00B27EAD">
      <w:pPr>
        <w:ind w:firstLine="720"/>
      </w:pPr>
    </w:p>
    <w:p w14:paraId="473CD009" w14:textId="77777777" w:rsidR="00F14D01" w:rsidRPr="00002D28" w:rsidRDefault="004B7EA7" w:rsidP="00F14D01">
      <w:pPr>
        <w:pStyle w:val="Naslov3"/>
      </w:pPr>
      <w:r w:rsidRPr="00002D28">
        <w:t>Konektor</w:t>
      </w:r>
    </w:p>
    <w:p w14:paraId="0305D518" w14:textId="77777777" w:rsidR="00811DCB" w:rsidRPr="00002D28" w:rsidRDefault="00811DCB" w:rsidP="00811DCB">
      <w:pPr>
        <w:ind w:firstLine="720"/>
      </w:pPr>
      <w:r w:rsidRPr="00002D28">
        <w:t>Konektori su vizualno prikazani na Node-ovima s lijeve i desne strane, s lijeve su ulazni konektori a s desne izlazni, pored svakog konektora piše tip poruke koji prima ili šalje, konektori se vizualno povezuju plavim linijama.</w:t>
      </w:r>
    </w:p>
    <w:p w14:paraId="11CCBBCF" w14:textId="77777777" w:rsidR="000863B4" w:rsidRPr="00002D28" w:rsidRDefault="000863B4" w:rsidP="000863B4">
      <w:r w:rsidRPr="00002D28">
        <w:lastRenderedPageBreak/>
        <w:tab/>
        <w:t>U implementaciji se komunikacija postiže dijeljenim pokazivaćima (</w:t>
      </w:r>
      <w:r w:rsidRPr="00002D28">
        <w:rPr>
          <w:i/>
          <w:iCs/>
        </w:rPr>
        <w:t>eng. shared pointer</w:t>
      </w:r>
      <w:r w:rsidRPr="00002D28">
        <w:t>) te se koristi funkcija send() ili sendAll() koje šalju poruku na neki konektor s željenim id-em ili na sve konektore.</w:t>
      </w:r>
    </w:p>
    <w:p w14:paraId="764DAF9E" w14:textId="77777777" w:rsidR="000863B4" w:rsidRPr="00002D28" w:rsidRDefault="000863B4" w:rsidP="000863B4">
      <w:r w:rsidRPr="00002D28">
        <w:tab/>
        <w:t xml:space="preserve">Postoji </w:t>
      </w:r>
      <w:r w:rsidR="007C5AD5" w:rsidRPr="00002D28">
        <w:t>problematika</w:t>
      </w:r>
      <w:r w:rsidRPr="00002D28">
        <w:t xml:space="preserve"> u ovakvoj implementaciji a to je da je dosta teško imati više izlaznih konektora istog tipa jer nema neki način za odrediti koji je koji konektor, moguće je dobiti dodijeljeni id svakog konektora ali on nam ne pomaže pri razlikovanju konektora pri inicijalizaciji node-a, ova situacija se trenutno nigdje ne koristi ali bi bilo korisno imati mogućnost dodijeliti ime konektoru pri inicijalizaciji radi lakšeg dodjeljivanja željenih poruka</w:t>
      </w:r>
      <w:r w:rsidR="007C5AD5" w:rsidRPr="00002D28">
        <w:t>. Primjer bi bio recimo node za filtriranje slike, umjesto da koristimo 3 takva jedan bi bio dovoljan za filtraciju svih ulaznih kamera te je to trenutno nemoguće, ali bi u budućoj implementaciji to bilo dobro popraviti.</w:t>
      </w:r>
    </w:p>
    <w:p w14:paraId="1D5732D1" w14:textId="77777777" w:rsidR="000C43AB" w:rsidRPr="00002D28" w:rsidRDefault="000C43AB" w:rsidP="000C43AB">
      <w:pPr>
        <w:pStyle w:val="Naslov2"/>
      </w:pPr>
      <w:bookmarkStart w:id="22" w:name="_Toc200375794"/>
      <w:r w:rsidRPr="00002D28">
        <w:t>Izmjene sustava</w:t>
      </w:r>
      <w:bookmarkEnd w:id="22"/>
    </w:p>
    <w:p w14:paraId="35453D7D" w14:textId="77777777" w:rsidR="00B8118D" w:rsidRPr="00002D28" w:rsidRDefault="00B8118D" w:rsidP="00B8118D">
      <w:pPr>
        <w:ind w:firstLine="720"/>
      </w:pPr>
      <w:r w:rsidRPr="00002D28">
        <w:t xml:space="preserve">Sustav je u svojem </w:t>
      </w:r>
      <w:r w:rsidR="006F40C8" w:rsidRPr="00002D28">
        <w:t>početnom</w:t>
      </w:r>
      <w:r w:rsidRPr="00002D28">
        <w:t xml:space="preserve"> stanju bio dosta nefleksibilan s nekim stvarima kao </w:t>
      </w:r>
      <w:r w:rsidR="006F40C8" w:rsidRPr="00002D28">
        <w:t>š</w:t>
      </w:r>
      <w:r w:rsidRPr="00002D28">
        <w:t xml:space="preserve">to su rezolucija, </w:t>
      </w:r>
      <w:r w:rsidR="006F40C8" w:rsidRPr="00002D28">
        <w:t>način</w:t>
      </w:r>
      <w:r w:rsidRPr="00002D28">
        <w:t xml:space="preserve"> kalibracije i im</w:t>
      </w:r>
      <w:r w:rsidR="006F40C8" w:rsidRPr="00002D28">
        <w:t>a</w:t>
      </w:r>
      <w:r w:rsidRPr="00002D28">
        <w:t xml:space="preserve">o je neke manje probleme. Zbog toga je za svaki node dodana </w:t>
      </w:r>
      <w:r w:rsidR="006F40C8" w:rsidRPr="00002D28">
        <w:t>mogućnost</w:t>
      </w:r>
      <w:r w:rsidRPr="00002D28">
        <w:t xml:space="preserve"> </w:t>
      </w:r>
      <w:r w:rsidR="006F40C8" w:rsidRPr="00002D28">
        <w:t>korištenja</w:t>
      </w:r>
      <w:r w:rsidRPr="00002D28">
        <w:t xml:space="preserve"> </w:t>
      </w:r>
      <w:r w:rsidR="006F40C8" w:rsidRPr="00002D28">
        <w:t>bilo koje</w:t>
      </w:r>
      <w:r w:rsidRPr="00002D28">
        <w:t xml:space="preserve"> rezolucije, te </w:t>
      </w:r>
      <w:r w:rsidR="006F40C8" w:rsidRPr="00002D28">
        <w:t>korištenje</w:t>
      </w:r>
      <w:r w:rsidRPr="00002D28">
        <w:t xml:space="preserve"> </w:t>
      </w:r>
      <w:r w:rsidR="006F40C8" w:rsidRPr="00002D28">
        <w:t>bilo koje</w:t>
      </w:r>
      <w:r w:rsidRPr="00002D28">
        <w:t xml:space="preserve"> </w:t>
      </w:r>
      <w:r w:rsidR="006F40C8" w:rsidRPr="00002D28">
        <w:t>kalibracijske</w:t>
      </w:r>
      <w:r w:rsidRPr="00002D28">
        <w:t xml:space="preserve"> </w:t>
      </w:r>
      <w:r w:rsidR="006F40C8" w:rsidRPr="00002D28">
        <w:t>ploče</w:t>
      </w:r>
      <w:r w:rsidRPr="00002D28">
        <w:t xml:space="preserve"> (crno bijela </w:t>
      </w:r>
      <w:r w:rsidR="006F40C8" w:rsidRPr="00002D28">
        <w:t>š</w:t>
      </w:r>
      <w:r w:rsidRPr="00002D28">
        <w:t>ahovnica).</w:t>
      </w:r>
    </w:p>
    <w:p w14:paraId="3C54BBC7" w14:textId="77777777" w:rsidR="00F14D01" w:rsidRPr="00002D28" w:rsidRDefault="00F14D01" w:rsidP="00F14D01">
      <w:pPr>
        <w:pStyle w:val="Naslov3"/>
      </w:pPr>
      <w:bookmarkStart w:id="23" w:name="_Toc200375795"/>
      <w:r w:rsidRPr="00002D28">
        <w:t>Izmijenjeni Node-ovi</w:t>
      </w:r>
      <w:bookmarkEnd w:id="23"/>
    </w:p>
    <w:p w14:paraId="69DD461D" w14:textId="77777777" w:rsidR="00F37F89" w:rsidRDefault="00811DCB" w:rsidP="00CA24AD">
      <w:pPr>
        <w:ind w:firstLine="425"/>
      </w:pPr>
      <w:r w:rsidRPr="00002D28">
        <w:t>Najviše izmijenjen node je NodeSourceStreme gdje je dodana mogućnost upis veličine kalibracijske ploče, veličine kockica na ploči, dodana je mogućnost izbora rezolucije, te je dodan ulazni parametar tipa int(cijeli broj) koj služi za primanje podatka o kašnjenju kamere</w:t>
      </w:r>
      <w:r w:rsidR="00BA3E74" w:rsidRPr="00002D28">
        <w:t>.</w:t>
      </w:r>
      <w:r w:rsidR="00CA24AD" w:rsidRPr="00002D28">
        <w:t xml:space="preserve"> </w:t>
      </w:r>
    </w:p>
    <w:p w14:paraId="07539DC6" w14:textId="6193457A" w:rsidR="004C646D" w:rsidRPr="00002D28" w:rsidRDefault="00BA3E74" w:rsidP="00CA24AD">
      <w:pPr>
        <w:ind w:firstLine="425"/>
      </w:pPr>
      <w:r w:rsidRPr="00002D28">
        <w:t>U Node-manual-extrinsics je dodana rezolucija te je to inkorporirano u kalkulacije</w:t>
      </w:r>
      <w:r w:rsidR="00950DA2" w:rsidRPr="00002D28">
        <w:t xml:space="preserve"> extrinzičnih matrica, </w:t>
      </w:r>
      <w:commentRangeStart w:id="24"/>
      <w:r w:rsidR="00950DA2" w:rsidRPr="00002D28">
        <w:t>postoji jedan problem koji nastaje zbog logike izbora parova točaka a to je da to sučelje računa s tim da je rezolucija prozora za izbor točaka jednaka rezoluciji kamera, te da je udaljenost među njima 8px.</w:t>
      </w:r>
      <w:r w:rsidR="006708F9" w:rsidRPr="00002D28">
        <w:t xml:space="preserve"> Problem s tim je što nije lagano birati točke na većim rezolucijama bar na monitoru slične rezolucije.</w:t>
      </w:r>
      <w:commentRangeEnd w:id="24"/>
      <w:r w:rsidR="00F37F89">
        <w:rPr>
          <w:rStyle w:val="Referencakomentara"/>
        </w:rPr>
        <w:commentReference w:id="24"/>
      </w:r>
    </w:p>
    <w:p w14:paraId="2DD87658" w14:textId="77777777" w:rsidR="0003387B" w:rsidRPr="00002D28" w:rsidRDefault="0003387B">
      <w:pPr>
        <w:pStyle w:val="Naslov1"/>
      </w:pPr>
      <w:bookmarkStart w:id="25" w:name="_Toc200375796"/>
      <w:r w:rsidRPr="00002D28">
        <w:lastRenderedPageBreak/>
        <w:t>Sustav za kašnjenje</w:t>
      </w:r>
      <w:bookmarkEnd w:id="25"/>
    </w:p>
    <w:p w14:paraId="6440D766" w14:textId="3AD7D97E" w:rsidR="00C45849" w:rsidRPr="00002D28" w:rsidRDefault="00C45849" w:rsidP="00A428DD">
      <w:pPr>
        <w:ind w:firstLine="425"/>
      </w:pPr>
      <w:r w:rsidRPr="00002D28">
        <w:t xml:space="preserve">Sustav za </w:t>
      </w:r>
      <w:r w:rsidR="00130C63" w:rsidRPr="00002D28">
        <w:t>kašnjenje</w:t>
      </w:r>
      <w:r w:rsidRPr="00002D28">
        <w:t xml:space="preserve"> je napravljen kao Node-delay-me</w:t>
      </w:r>
      <w:r w:rsidR="00247FB4" w:rsidRPr="00002D28">
        <w:t>a</w:t>
      </w:r>
      <w:r w:rsidRPr="00002D28">
        <w:t>surmant, ulazni konektor prima podatak sliku</w:t>
      </w:r>
      <w:r w:rsidR="00A428DD" w:rsidRPr="00002D28">
        <w:t xml:space="preserve"> i cijeli broj </w:t>
      </w:r>
      <w:r w:rsidR="00875948" w:rsidRPr="00002D28">
        <w:t>koji</w:t>
      </w:r>
      <w:r w:rsidR="00A428DD" w:rsidRPr="00002D28">
        <w:t xml:space="preserve"> služi za sinkronizaciju testova među više instanci node-a, na izlazu vrača cijeli broj kašnjenje u milisekundama (ms) i filtriranu sliku.</w:t>
      </w:r>
    </w:p>
    <w:p w14:paraId="26943E32" w14:textId="77777777" w:rsidR="00A428DD" w:rsidRPr="00002D28" w:rsidRDefault="00A428DD" w:rsidP="00A428DD">
      <w:pPr>
        <w:ind w:firstLine="425"/>
      </w:pPr>
      <w:r w:rsidRPr="00002D28">
        <w:t>Moguće je testiranje kašnjenja bez sinkronizacije ali se može javiti problem kada jedna od instanci node-a dobi konekciju na Arduino ali se usred inicijalizacije dogodi zahtjev konekcije od drugog te se onda Arduino zamrzne, zato je dodana sinkronizacija a time se</w:t>
      </w:r>
      <w:r w:rsidR="00F347E1" w:rsidRPr="00002D28">
        <w:t xml:space="preserve"> dodatno</w:t>
      </w:r>
      <w:r w:rsidRPr="00002D28">
        <w:t xml:space="preserve"> izbjegava zagušenje serijskog kanal s zahtjevima za spajanje.</w:t>
      </w:r>
      <w:r w:rsidR="00F347E1" w:rsidRPr="00002D28">
        <w:t xml:space="preserve"> Ovaj problem se ne javlja kod korištenja zasebnog Arduina za svaku instancu node-a.</w:t>
      </w:r>
    </w:p>
    <w:p w14:paraId="2022CB59" w14:textId="693D358C" w:rsidR="00045165" w:rsidRPr="00002D28" w:rsidRDefault="007251D8" w:rsidP="00045165">
      <w:pPr>
        <w:pStyle w:val="Naslov2"/>
      </w:pPr>
      <w:bookmarkStart w:id="26" w:name="_Toc200375797"/>
      <w:r w:rsidRPr="00002D28">
        <w:rPr>
          <w:noProof/>
        </w:rPr>
        <mc:AlternateContent>
          <mc:Choice Requires="wps">
            <w:drawing>
              <wp:anchor distT="0" distB="0" distL="114300" distR="114300" simplePos="0" relativeHeight="251661824" behindDoc="0" locked="0" layoutInCell="1" allowOverlap="1" wp14:anchorId="417A94AF" wp14:editId="3E6CA686">
                <wp:simplePos x="0" y="0"/>
                <wp:positionH relativeFrom="column">
                  <wp:posOffset>-35560</wp:posOffset>
                </wp:positionH>
                <wp:positionV relativeFrom="paragraph">
                  <wp:posOffset>4861560</wp:posOffset>
                </wp:positionV>
                <wp:extent cx="5650230" cy="272415"/>
                <wp:effectExtent l="0" t="1270" r="1270" b="2540"/>
                <wp:wrapTight wrapText="bothSides">
                  <wp:wrapPolygon edited="0">
                    <wp:start x="-36" y="0"/>
                    <wp:lineTo x="-36" y="21046"/>
                    <wp:lineTo x="21600" y="21046"/>
                    <wp:lineTo x="21600" y="0"/>
                    <wp:lineTo x="-36" y="0"/>
                  </wp:wrapPolygon>
                </wp:wrapTight>
                <wp:docPr id="657288997" name="Text Box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50230" cy="27241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6A6C270" w14:textId="1DE746FE" w:rsidR="00E9072F" w:rsidRPr="00002D28" w:rsidRDefault="00E9072F" w:rsidP="00E9072F">
                            <w:pPr>
                              <w:pStyle w:val="Opisslike"/>
                            </w:pPr>
                            <w:r w:rsidRPr="00002D28">
                              <w:t xml:space="preserve">Slika </w:t>
                            </w:r>
                            <w:fldSimple w:instr=" STYLEREF 1 \s ">
                              <w:r w:rsidR="00BE2AD3">
                                <w:rPr>
                                  <w:noProof/>
                                </w:rPr>
                                <w:t>3</w:t>
                              </w:r>
                            </w:fldSimple>
                            <w:r w:rsidR="00BE2AD3">
                              <w:t>.</w:t>
                            </w:r>
                            <w:fldSimple w:instr=" SEQ Slika \* ARABIC \s 1 ">
                              <w:r w:rsidR="00BE2AD3">
                                <w:rPr>
                                  <w:noProof/>
                                </w:rPr>
                                <w:t>1</w:t>
                              </w:r>
                            </w:fldSimple>
                            <w:r w:rsidRPr="00002D28">
                              <w:t>. Di</w:t>
                            </w:r>
                            <w:r w:rsidR="00900A01" w:rsidRPr="00002D28">
                              <w:t>j</w:t>
                            </w:r>
                            <w:r w:rsidRPr="00002D28">
                              <w:t>agram rada</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17A94AF" id="_x0000_t202" coordsize="21600,21600" o:spt="202" path="m,l,21600r21600,l21600,xe">
                <v:stroke joinstyle="miter"/>
                <v:path gradientshapeok="t" o:connecttype="rect"/>
              </v:shapetype>
              <v:shape id="Text Box 12" o:spid="_x0000_s1026" type="#_x0000_t202" style="position:absolute;left:0;text-align:left;margin-left:-2.8pt;margin-top:382.8pt;width:444.9pt;height:21.45pt;z-index:25166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" stroked="f">
                <v:textbox inset="0,0,0,0">
                  <w:txbxContent>
                    <w:p w14:paraId="16A6C270" w14:textId="1DE746FE" w:rsidR="00E9072F" w:rsidRPr="00002D28" w:rsidRDefault="00E9072F" w:rsidP="00E9072F">
                      <w:pPr>
                        <w:pStyle w:val="Opisslike"/>
                      </w:pPr>
                      <w:r w:rsidRPr="00002D28">
                        <w:t xml:space="preserve">Slika </w:t>
                      </w:r>
                      <w:fldSimple w:instr=" STYLEREF 1 \s ">
                        <w:r w:rsidR="00BE2AD3">
                          <w:rPr>
                            <w:noProof/>
                          </w:rPr>
                          <w:t>3</w:t>
                        </w:r>
                      </w:fldSimple>
                      <w:r w:rsidR="00BE2AD3">
                        <w:t>.</w:t>
                      </w:r>
                      <w:fldSimple w:instr=" SEQ Slika \* ARABIC \s 1 ">
                        <w:r w:rsidR="00BE2AD3">
                          <w:rPr>
                            <w:noProof/>
                          </w:rPr>
                          <w:t>1</w:t>
                        </w:r>
                      </w:fldSimple>
                      <w:r w:rsidRPr="00002D28">
                        <w:t>. Di</w:t>
                      </w:r>
                      <w:r w:rsidR="00900A01" w:rsidRPr="00002D28">
                        <w:t>j</w:t>
                      </w:r>
                      <w:r w:rsidRPr="00002D28">
                        <w:t>agram rada</w:t>
                      </w:r>
                    </w:p>
                  </w:txbxContent>
                </v:textbox>
                <w10:wrap type="tight"/>
              </v:shape>
            </w:pict>
          </mc:Fallback>
        </mc:AlternateContent>
      </w:r>
      <w:r w:rsidR="00F14D01" w:rsidRPr="00002D28">
        <w:t>Princip rada</w:t>
      </w:r>
      <w:bookmarkEnd w:id="26"/>
    </w:p>
    <w:p w14:paraId="2BE1A4D7" w14:textId="4F1A2AF9" w:rsidR="00193217" w:rsidRPr="00002D28" w:rsidRDefault="007251D8" w:rsidP="00130C63">
      <w:r w:rsidRPr="00002D28">
        <w:rPr>
          <w:noProof/>
        </w:rPr>
        <w:drawing>
          <wp:anchor distT="0" distB="0" distL="114300" distR="114300" simplePos="0" relativeHeight="251659776" behindDoc="1" locked="0" layoutInCell="1" allowOverlap="1" wp14:anchorId="11F7A639" wp14:editId="3C2AC025">
            <wp:simplePos x="0" y="0"/>
            <wp:positionH relativeFrom="column">
              <wp:align>center</wp:align>
            </wp:positionH>
            <wp:positionV relativeFrom="paragraph">
              <wp:posOffset>39370</wp:posOffset>
            </wp:positionV>
            <wp:extent cx="5650230" cy="4071620"/>
            <wp:effectExtent l="0" t="0" r="0" b="0"/>
            <wp:wrapTight wrapText="bothSides">
              <wp:wrapPolygon edited="0">
                <wp:start x="0" y="0"/>
                <wp:lineTo x="0" y="21526"/>
                <wp:lineTo x="21556" y="21526"/>
                <wp:lineTo x="21556" y="0"/>
                <wp:lineTo x="0" y="0"/>
              </wp:wrapPolygon>
            </wp:wrapTight>
            <wp:docPr id="111364340" name="Slika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650230" cy="407162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345D99E3" w14:textId="10068508" w:rsidR="00045165" w:rsidRPr="00002D28" w:rsidRDefault="00045165" w:rsidP="00045165">
      <w:pPr>
        <w:ind w:firstLine="720"/>
      </w:pPr>
      <w:r w:rsidRPr="00002D28">
        <w:lastRenderedPageBreak/>
        <w:t>Node prima sliku od kamere, te se pokretanjem testiranja šalje poruka</w:t>
      </w:r>
      <w:r w:rsidR="00193217" w:rsidRPr="00002D28">
        <w:t xml:space="preserve"> (TEST)</w:t>
      </w:r>
      <w:r w:rsidRPr="00002D28">
        <w:t xml:space="preserve"> vanjskom mikro kontroleru koji povratno pali lampicu i vraća poruku</w:t>
      </w:r>
      <w:r w:rsidR="00193217" w:rsidRPr="00002D28">
        <w:t xml:space="preserve"> (LEDON)</w:t>
      </w:r>
      <w:r w:rsidRPr="00002D28">
        <w:t>, te onda Node prati vrijeme od dobivanja poruke od detekcije željene značajke na slici, te se prosljeđuje dobivena razlika u vremenu na izlazni konektor. Kod vi</w:t>
      </w:r>
      <w:r w:rsidR="00193217" w:rsidRPr="00002D28">
        <w:t>š</w:t>
      </w:r>
      <w:r w:rsidRPr="00002D28">
        <w:t>e testova s istim mikro kontrolerom se onda dobivena vrijednost prosljeđuje slijedećem Node-u te on onda pokreće testiranje i ponavljaju se već navedeni koraci.</w:t>
      </w:r>
    </w:p>
    <w:p w14:paraId="4A034D95" w14:textId="3E8D58E3" w:rsidR="00E9072F" w:rsidRPr="00002D28" w:rsidRDefault="00E9072F" w:rsidP="00045165">
      <w:pPr>
        <w:ind w:firstLine="720"/>
      </w:pPr>
      <w:r w:rsidRPr="00002D28">
        <w:t>Poruke LEDTESTON i LEDTESTOFF su poruke koje se šalju kod postavljanja filtera za detekciju izabrane značajke te se odvije radi o paljenju i gašenju led diode, ideja je da se filter postavi s upaljenom led diodom te se onda unaprijed vidi kvaliteta filtera i detekcije.</w:t>
      </w:r>
    </w:p>
    <w:p w14:paraId="53D6FB1B" w14:textId="134AF9B6" w:rsidR="00EA39EB" w:rsidRPr="00002D28" w:rsidRDefault="007251D8" w:rsidP="00EA39EB">
      <w:pPr>
        <w:pStyle w:val="Naslov2"/>
      </w:pPr>
      <w:bookmarkStart w:id="27" w:name="_Toc200375798"/>
      <w:bookmarkStart w:id="28" w:name="_Ref200987053"/>
      <w:bookmarkStart w:id="29" w:name="_Ref200987154"/>
      <w:r w:rsidRPr="00002D28">
        <w:rPr>
          <w:noProof/>
        </w:rPr>
        <mc:AlternateContent>
          <mc:Choice Requires="wps">
            <w:drawing>
              <wp:anchor distT="0" distB="0" distL="114300" distR="114300" simplePos="0" relativeHeight="251665920" behindDoc="0" locked="0" layoutInCell="1" allowOverlap="1" wp14:anchorId="3C49366F" wp14:editId="5838BA2B">
                <wp:simplePos x="0" y="0"/>
                <wp:positionH relativeFrom="column">
                  <wp:posOffset>1031240</wp:posOffset>
                </wp:positionH>
                <wp:positionV relativeFrom="paragraph">
                  <wp:posOffset>4283075</wp:posOffset>
                </wp:positionV>
                <wp:extent cx="3510915" cy="393065"/>
                <wp:effectExtent l="0" t="1905" r="0" b="0"/>
                <wp:wrapTopAndBottom/>
                <wp:docPr id="2068542629" name="Text Box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10915" cy="3930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FBA16B7" w14:textId="68EF8289" w:rsidR="003F6217" w:rsidRPr="00002D28" w:rsidRDefault="003F6217" w:rsidP="003F6217">
                            <w:pPr>
                              <w:pStyle w:val="Opisslike"/>
                              <w:rPr>
                                <w:rFonts w:ascii="Arial" w:hAnsi="Arial" w:cs="Arial"/>
                                <w:b/>
                                <w:iCs/>
                                <w:szCs w:val="28"/>
                              </w:rPr>
                            </w:pPr>
                            <w:bookmarkStart w:id="30" w:name="_Ref200838437"/>
                            <w:r w:rsidRPr="00002D28">
                              <w:t xml:space="preserve">Slika </w:t>
                            </w:r>
                            <w:fldSimple w:instr=" STYLEREF 1 \s ">
                              <w:r w:rsidR="00BE2AD3">
                                <w:rPr>
                                  <w:noProof/>
                                </w:rPr>
                                <w:t>3</w:t>
                              </w:r>
                            </w:fldSimple>
                            <w:r w:rsidR="00BE2AD3">
                              <w:t>.</w:t>
                            </w:r>
                            <w:fldSimple w:instr=" SEQ Slika \* ARABIC \s 1 ">
                              <w:r w:rsidR="00BE2AD3">
                                <w:rPr>
                                  <w:noProof/>
                                </w:rPr>
                                <w:t>2</w:t>
                              </w:r>
                            </w:fldSimple>
                            <w:bookmarkEnd w:id="30"/>
                            <w:r w:rsidRPr="00002D28">
                              <w:t xml:space="preserve"> Primjer Node-delay-measurment</w:t>
                            </w:r>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 w14:anchorId="3C49366F" id="Text Box 15" o:spid="_x0000_s1027" type="#_x0000_t202" style="position:absolute;left:0;text-align:left;margin-left:81.2pt;margin-top:337.25pt;width:276.45pt;height:30.95pt;z-index:251665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" stroked="f">
                <v:textbox style="mso-fit-shape-to-text:t" inset="0,0,0,0">
                  <w:txbxContent>
                    <w:p w14:paraId="5FBA16B7" w14:textId="68EF8289" w:rsidR="003F6217" w:rsidRPr="00002D28" w:rsidRDefault="003F6217" w:rsidP="003F6217">
                      <w:pPr>
                        <w:pStyle w:val="Opisslike"/>
                        <w:rPr>
                          <w:rFonts w:ascii="Arial" w:hAnsi="Arial" w:cs="Arial"/>
                          <w:b/>
                          <w:iCs/>
                          <w:szCs w:val="28"/>
                        </w:rPr>
                      </w:pPr>
                      <w:bookmarkStart w:id="31" w:name="_Ref200838437"/>
                      <w:r w:rsidRPr="00002D28">
                        <w:t xml:space="preserve">Slika </w:t>
                      </w:r>
                      <w:fldSimple w:instr=" STYLEREF 1 \s ">
                        <w:r w:rsidR="00BE2AD3">
                          <w:rPr>
                            <w:noProof/>
                          </w:rPr>
                          <w:t>3</w:t>
                        </w:r>
                      </w:fldSimple>
                      <w:r w:rsidR="00BE2AD3">
                        <w:t>.</w:t>
                      </w:r>
                      <w:fldSimple w:instr=" SEQ Slika \* ARABIC \s 1 ">
                        <w:r w:rsidR="00BE2AD3">
                          <w:rPr>
                            <w:noProof/>
                          </w:rPr>
                          <w:t>2</w:t>
                        </w:r>
                      </w:fldSimple>
                      <w:bookmarkEnd w:id="31"/>
                      <w:r w:rsidRPr="00002D28">
                        <w:t xml:space="preserve"> Primjer Node-delay-measurment</w:t>
                      </w:r>
                    </w:p>
                  </w:txbxContent>
                </v:textbox>
                <w10:wrap type="topAndBottom"/>
              </v:shape>
            </w:pict>
          </mc:Fallback>
        </mc:AlternateContent>
      </w:r>
      <w:r w:rsidRPr="00002D28">
        <w:rPr>
          <w:noProof/>
        </w:rPr>
        <w:drawing>
          <wp:anchor distT="0" distB="0" distL="114300" distR="114300" simplePos="0" relativeHeight="251663872" behindDoc="0" locked="0" layoutInCell="1" allowOverlap="1" wp14:anchorId="271441D3" wp14:editId="5AAAD8E7">
            <wp:simplePos x="0" y="0"/>
            <wp:positionH relativeFrom="column">
              <wp:align>center</wp:align>
            </wp:positionH>
            <wp:positionV relativeFrom="paragraph">
              <wp:posOffset>698500</wp:posOffset>
            </wp:positionV>
            <wp:extent cx="3510915" cy="3552190"/>
            <wp:effectExtent l="0" t="0" r="0" b="0"/>
            <wp:wrapTopAndBottom/>
            <wp:docPr id="14" name="Slika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510915" cy="3552190"/>
                    </a:xfrm>
                    <a:prstGeom prst="rect">
                      <a:avLst/>
                    </a:prstGeom>
                    <a:noFill/>
                    <a:ln>
                      <a:noFill/>
                    </a:ln>
                  </pic:spPr>
                </pic:pic>
              </a:graphicData>
            </a:graphic>
            <wp14:sizeRelH relativeFrom="page">
              <wp14:pctWidth>0</wp14:pctWidth>
            </wp14:sizeRelH>
            <wp14:sizeRelV relativeFrom="page">
              <wp14:pctHeight>0</wp14:pctHeight>
            </wp14:sizeRelV>
          </wp:anchor>
        </w:drawing>
      </w:r>
      <w:r w:rsidR="00F14D01" w:rsidRPr="00002D28">
        <w:t>Implementacija</w:t>
      </w:r>
      <w:bookmarkEnd w:id="27"/>
      <w:bookmarkEnd w:id="28"/>
      <w:bookmarkEnd w:id="29"/>
    </w:p>
    <w:p w14:paraId="2758EA92" w14:textId="6B9F3266" w:rsidR="00247FB4" w:rsidRDefault="007E33D4" w:rsidP="00006E45">
      <w:pPr>
        <w:ind w:firstLine="425"/>
      </w:pPr>
      <w:r w:rsidRPr="00002D28">
        <w:t>Node prima sliku i int na ulazu</w:t>
      </w:r>
      <w:r w:rsidR="00BA33C5" w:rsidRPr="00002D28">
        <w:t xml:space="preserve"> (1. ulazni konektori) te se onda slika filtrira (12. prikaz filtrirane slike).  Node prima parametre za serijsku komunikaciju (3. i 4.) s Arduinom, te se onda pri pokretanju testa manualno, na tajmeru ili putem drugog Node-a pokuša uspostaviti konekcija s Arduinom (10. indikator konekcije) pri uspješnoj konekciji se tada </w:t>
      </w:r>
      <w:r w:rsidR="003662B2" w:rsidRPr="00002D28">
        <w:t xml:space="preserve">pokreće </w:t>
      </w:r>
      <w:r w:rsidR="00BA33C5" w:rsidRPr="00002D28">
        <w:t xml:space="preserve">testiranje, te se rezultat testa prikazuje (11.) i šalje na izlaz (2.). Na izlazu se također šalje i </w:t>
      </w:r>
      <w:r w:rsidR="00BA33C5" w:rsidRPr="00002D28">
        <w:lastRenderedPageBreak/>
        <w:t xml:space="preserve">filtrirana slika. </w:t>
      </w:r>
      <w:r w:rsidR="00AA7865" w:rsidRPr="00002D28">
        <w:t xml:space="preserve">Gumbi (8. i 9.) služe za manualno spajanje i testiranje, a za automatsko se postavlja periodičko testiranje (6. i 7.) s periodom u sekundama ili ako se koristi sinkronizirano testiranje onda se Node postavlja u taj </w:t>
      </w:r>
      <w:r w:rsidR="003662B2" w:rsidRPr="00002D28">
        <w:t xml:space="preserve">način rada </w:t>
      </w:r>
      <w:r w:rsidR="00AA7865" w:rsidRPr="00002D28">
        <w:t xml:space="preserve">(5.) </w:t>
      </w:r>
      <w:r w:rsidR="003662B2" w:rsidRPr="00002D28">
        <w:t>.</w:t>
      </w:r>
      <w:r w:rsidR="00DD6A22" w:rsidRPr="00002D28">
        <w:t xml:space="preserve"> Pritiskom na filtrirani prikaz (12.) se otvara sučelje za postavljanje filtera.</w:t>
      </w:r>
      <w:r w:rsidR="00143D48">
        <w:t xml:space="preserve"> Svi brojevi se odnose na sliku (</w:t>
      </w:r>
      <w:r w:rsidR="00143D48">
        <w:fldChar w:fldCharType="begin"/>
      </w:r>
      <w:r w:rsidR="00143D48">
        <w:instrText xml:space="preserve"> REF _Ref200838437 \h </w:instrText>
      </w:r>
      <w:r w:rsidR="00143D48">
        <w:fldChar w:fldCharType="separate"/>
      </w:r>
      <w:r w:rsidR="00143D48" w:rsidRPr="00002D28">
        <w:t xml:space="preserve">Slika </w:t>
      </w:r>
      <w:r w:rsidR="00143D48">
        <w:rPr>
          <w:noProof/>
        </w:rPr>
        <w:t>3</w:t>
      </w:r>
      <w:r w:rsidR="00143D48">
        <w:t>.</w:t>
      </w:r>
      <w:r w:rsidR="00143D48">
        <w:rPr>
          <w:noProof/>
        </w:rPr>
        <w:t>2</w:t>
      </w:r>
      <w:r w:rsidR="00143D48">
        <w:fldChar w:fldCharType="end"/>
      </w:r>
      <w:r w:rsidR="00143D48">
        <w:t>)</w:t>
      </w:r>
    </w:p>
    <w:p w14:paraId="6731EAC8" w14:textId="77777777" w:rsidR="00143D48" w:rsidRPr="00002D28" w:rsidRDefault="00143D48" w:rsidP="00006E45">
      <w:pPr>
        <w:ind w:firstLine="425"/>
      </w:pPr>
    </w:p>
    <w:p w14:paraId="5102A0BA" w14:textId="4A5EB7FE" w:rsidR="00006E45" w:rsidRPr="00002D28" w:rsidRDefault="007251D8" w:rsidP="00006E45">
      <w:pPr>
        <w:ind w:firstLine="425"/>
      </w:pPr>
      <w:r w:rsidRPr="00002D28">
        <w:rPr>
          <w:noProof/>
        </w:rPr>
        <mc:AlternateContent>
          <mc:Choice Requires="wps">
            <w:drawing>
              <wp:anchor distT="0" distB="0" distL="114300" distR="114300" simplePos="0" relativeHeight="251670016" behindDoc="0" locked="0" layoutInCell="1" allowOverlap="1" wp14:anchorId="4984DC0A" wp14:editId="644F80C3">
                <wp:simplePos x="0" y="0"/>
                <wp:positionH relativeFrom="column">
                  <wp:posOffset>36195</wp:posOffset>
                </wp:positionH>
                <wp:positionV relativeFrom="paragraph">
                  <wp:posOffset>4324985</wp:posOffset>
                </wp:positionV>
                <wp:extent cx="2717165" cy="511175"/>
                <wp:effectExtent l="1905" t="0" r="0" b="0"/>
                <wp:wrapSquare wrapText="bothSides"/>
                <wp:docPr id="415339943" name="Text Box 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17165" cy="5111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8FA3A76" w14:textId="5C6A9394" w:rsidR="00194BFD" w:rsidRPr="00002D28" w:rsidRDefault="00194BFD" w:rsidP="00194BFD">
                            <w:pPr>
                              <w:pStyle w:val="Opisslike"/>
                            </w:pPr>
                            <w:bookmarkStart w:id="32" w:name="_Ref200838401"/>
                            <w:r w:rsidRPr="00002D28">
                              <w:t xml:space="preserve">Slika </w:t>
                            </w:r>
                            <w:fldSimple w:instr=" STYLEREF 1 \s ">
                              <w:r w:rsidR="00BE2AD3">
                                <w:rPr>
                                  <w:noProof/>
                                </w:rPr>
                                <w:t>3</w:t>
                              </w:r>
                            </w:fldSimple>
                            <w:r w:rsidR="00BE2AD3">
                              <w:t>.</w:t>
                            </w:r>
                            <w:fldSimple w:instr=" SEQ Slika \* ARABIC \s 1 ">
                              <w:r w:rsidR="00BE2AD3">
                                <w:rPr>
                                  <w:noProof/>
                                </w:rPr>
                                <w:t>3</w:t>
                              </w:r>
                            </w:fldSimple>
                            <w:bookmarkEnd w:id="32"/>
                            <w:r w:rsidRPr="00002D28">
                              <w:t xml:space="preserve"> Testiranja u sinkroniziranom načinu rada</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984DC0A" id="Text Box 17" o:spid="_x0000_s1028" type="#_x0000_t202" style="position:absolute;left:0;text-align:left;margin-left:2.85pt;margin-top:340.55pt;width:213.95pt;height:40.25pt;z-index:251670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" stroked="f">
                <v:textbox inset="0,0,0,0">
                  <w:txbxContent>
                    <w:p w14:paraId="08FA3A76" w14:textId="5C6A9394" w:rsidR="00194BFD" w:rsidRPr="00002D28" w:rsidRDefault="00194BFD" w:rsidP="00194BFD">
                      <w:pPr>
                        <w:pStyle w:val="Opisslike"/>
                      </w:pPr>
                      <w:bookmarkStart w:id="33" w:name="_Ref200838401"/>
                      <w:r w:rsidRPr="00002D28">
                        <w:t xml:space="preserve">Slika </w:t>
                      </w:r>
                      <w:fldSimple w:instr=" STYLEREF 1 \s ">
                        <w:r w:rsidR="00BE2AD3">
                          <w:rPr>
                            <w:noProof/>
                          </w:rPr>
                          <w:t>3</w:t>
                        </w:r>
                      </w:fldSimple>
                      <w:r w:rsidR="00BE2AD3">
                        <w:t>.</w:t>
                      </w:r>
                      <w:fldSimple w:instr=" SEQ Slika \* ARABIC \s 1 ">
                        <w:r w:rsidR="00BE2AD3">
                          <w:rPr>
                            <w:noProof/>
                          </w:rPr>
                          <w:t>3</w:t>
                        </w:r>
                      </w:fldSimple>
                      <w:bookmarkEnd w:id="33"/>
                      <w:r w:rsidRPr="00002D28">
                        <w:t xml:space="preserve"> Testiranja u sinkroniziranom načinu rada</w:t>
                      </w:r>
                    </w:p>
                  </w:txbxContent>
                </v:textbox>
                <w10:wrap type="square"/>
              </v:shape>
            </w:pict>
          </mc:Fallback>
        </mc:AlternateContent>
      </w:r>
      <w:r w:rsidRPr="00002D28">
        <w:rPr>
          <w:noProof/>
        </w:rPr>
        <w:drawing>
          <wp:anchor distT="0" distB="0" distL="71755" distR="114300" simplePos="0" relativeHeight="251667968" behindDoc="0" locked="0" layoutInCell="1" allowOverlap="1" wp14:anchorId="4A941CC8" wp14:editId="441A92D7">
            <wp:simplePos x="0" y="0"/>
            <wp:positionH relativeFrom="column">
              <wp:posOffset>36195</wp:posOffset>
            </wp:positionH>
            <wp:positionV relativeFrom="paragraph">
              <wp:posOffset>32385</wp:posOffset>
            </wp:positionV>
            <wp:extent cx="2717165" cy="4304665"/>
            <wp:effectExtent l="0" t="0" r="0" b="0"/>
            <wp:wrapSquare wrapText="bothSides"/>
            <wp:docPr id="16" name="Slika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717165" cy="4304665"/>
                    </a:xfrm>
                    <a:prstGeom prst="rect">
                      <a:avLst/>
                    </a:prstGeom>
                    <a:noFill/>
                    <a:ln>
                      <a:noFill/>
                    </a:ln>
                    <a:effectLst/>
                  </pic:spPr>
                </pic:pic>
              </a:graphicData>
            </a:graphic>
            <wp14:sizeRelH relativeFrom="page">
              <wp14:pctWidth>0</wp14:pctWidth>
            </wp14:sizeRelH>
            <wp14:sizeRelV relativeFrom="page">
              <wp14:pctHeight>0</wp14:pctHeight>
            </wp14:sizeRelV>
          </wp:anchor>
        </w:drawing>
      </w:r>
      <w:r w:rsidR="00194BFD" w:rsidRPr="00002D28">
        <w:t>Pri korištenju sinkroniziranog načina rad je bitno povezati sve Nodove koji koriste isti Arduino u loop kao što je prikazano s zelenim i crvenim strelicama, još je bitno imati inicijatora (2.) koji će pokretati testiranje periodički, bitno je isto sve node-ove staviti u sinkronizirani način rada (1. i 3.). Ova implementacija nije baš naj ljepša</w:t>
      </w:r>
      <w:r w:rsidR="00D64382" w:rsidRPr="00002D28">
        <w:t xml:space="preserve"> vizualno</w:t>
      </w:r>
      <w:r w:rsidR="00194BFD" w:rsidRPr="00002D28">
        <w:t xml:space="preserve"> ali izbjegava nepotrebno gušenje serijskog porta.</w:t>
      </w:r>
      <w:r w:rsidR="00D64382" w:rsidRPr="00002D28">
        <w:t xml:space="preserve"> Bolja solucija bi bila imati jedan node s više ulaza za sliku i više filtera i testova za svaku sliku, te bi tako mogli sve istovremeno testirati, no problem je kod izlaza jer trenutna implementacija nema laki način za određivanje koji izlazni port će se dodijeliti kome.</w:t>
      </w:r>
      <w:r w:rsidR="00143D48">
        <w:t xml:space="preserve"> Svi brojevi se odnose na sliku (</w:t>
      </w:r>
      <w:r w:rsidR="00143D48">
        <w:fldChar w:fldCharType="begin"/>
      </w:r>
      <w:r w:rsidR="00143D48">
        <w:instrText xml:space="preserve"> REF _Ref200838401 \h </w:instrText>
      </w:r>
      <w:r w:rsidR="00143D48">
        <w:fldChar w:fldCharType="separate"/>
      </w:r>
      <w:r w:rsidR="00143D48" w:rsidRPr="00002D28">
        <w:t xml:space="preserve">Slika </w:t>
      </w:r>
      <w:r w:rsidR="00143D48">
        <w:rPr>
          <w:noProof/>
        </w:rPr>
        <w:t>3</w:t>
      </w:r>
      <w:r w:rsidR="00143D48">
        <w:t>.</w:t>
      </w:r>
      <w:r w:rsidR="00143D48">
        <w:rPr>
          <w:noProof/>
        </w:rPr>
        <w:t>3</w:t>
      </w:r>
      <w:r w:rsidR="00143D48">
        <w:fldChar w:fldCharType="end"/>
      </w:r>
      <w:r w:rsidR="00143D48">
        <w:t>)</w:t>
      </w:r>
    </w:p>
    <w:p w14:paraId="456CEAC8" w14:textId="0A392D44" w:rsidR="00DD6A22" w:rsidRPr="00002D28" w:rsidRDefault="00DD6A22" w:rsidP="00DD6A22"/>
    <w:p w14:paraId="779E61DB" w14:textId="77777777" w:rsidR="005874CD" w:rsidRPr="00002D28" w:rsidRDefault="005874CD" w:rsidP="00DD6A22"/>
    <w:p w14:paraId="131CB0B9" w14:textId="4FF59A4E" w:rsidR="00DD6A22" w:rsidRPr="00002D28" w:rsidRDefault="007251D8" w:rsidP="00E169CD">
      <w:pPr>
        <w:keepNext/>
        <w:jc w:val="center"/>
      </w:pPr>
      <w:r w:rsidRPr="00002D28">
        <w:rPr>
          <w:noProof/>
        </w:rPr>
        <w:lastRenderedPageBreak/>
        <w:drawing>
          <wp:inline distT="0" distB="0" distL="0" distR="0" wp14:anchorId="2BECF4B4" wp14:editId="6643BEA5">
            <wp:extent cx="5572760" cy="3502025"/>
            <wp:effectExtent l="0" t="0" r="0" b="0"/>
            <wp:docPr id="27" name="Slika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572760" cy="3502025"/>
                    </a:xfrm>
                    <a:prstGeom prst="rect">
                      <a:avLst/>
                    </a:prstGeom>
                    <a:noFill/>
                    <a:ln>
                      <a:noFill/>
                    </a:ln>
                  </pic:spPr>
                </pic:pic>
              </a:graphicData>
            </a:graphic>
          </wp:inline>
        </w:drawing>
      </w:r>
    </w:p>
    <w:p w14:paraId="298D718C" w14:textId="0C5556AD" w:rsidR="00DD6A22" w:rsidRPr="00002D28" w:rsidRDefault="00DD6A22" w:rsidP="00DD6A22">
      <w:pPr>
        <w:pStyle w:val="Opisslike"/>
      </w:pPr>
      <w:bookmarkStart w:id="34" w:name="_Ref200838194"/>
      <w:r w:rsidRPr="00002D28">
        <w:t xml:space="preserve">Slika </w:t>
      </w:r>
      <w:fldSimple w:instr=" STYLEREF 1 \s ">
        <w:r w:rsidR="00BE2AD3">
          <w:rPr>
            <w:noProof/>
          </w:rPr>
          <w:t>3</w:t>
        </w:r>
      </w:fldSimple>
      <w:r w:rsidR="00BE2AD3">
        <w:t>.</w:t>
      </w:r>
      <w:fldSimple w:instr=" SEQ Slika \* ARABIC \s 1 ">
        <w:r w:rsidR="00BE2AD3">
          <w:rPr>
            <w:noProof/>
          </w:rPr>
          <w:t>4</w:t>
        </w:r>
      </w:fldSimple>
      <w:bookmarkEnd w:id="34"/>
      <w:r w:rsidRPr="00002D28">
        <w:t xml:space="preserve"> Sučelje za filtraciju slike</w:t>
      </w:r>
    </w:p>
    <w:p w14:paraId="7C603BE5" w14:textId="69EF8F6E" w:rsidR="00DD6A22" w:rsidRPr="00002D28" w:rsidRDefault="00DD6A22" w:rsidP="00DD6A22">
      <w:r w:rsidRPr="00002D28">
        <w:tab/>
        <w:t xml:space="preserve">Za filtraciju je korišten </w:t>
      </w:r>
      <w:commentRangeStart w:id="35"/>
      <w:r w:rsidRPr="00002D28">
        <w:t>hsv</w:t>
      </w:r>
      <w:commentRangeEnd w:id="35"/>
      <w:r w:rsidR="00A67AB0" w:rsidRPr="00002D28">
        <w:rPr>
          <w:rStyle w:val="Referencakomentara"/>
        </w:rPr>
        <w:commentReference w:id="35"/>
      </w:r>
      <w:r w:rsidRPr="00002D28">
        <w:t xml:space="preserve"> filter u kombinaciji s </w:t>
      </w:r>
      <w:commentRangeStart w:id="36"/>
      <w:r w:rsidRPr="00002D28">
        <w:t xml:space="preserve">roi </w:t>
      </w:r>
      <w:commentRangeEnd w:id="36"/>
      <w:r w:rsidR="00A67AB0" w:rsidRPr="00002D28">
        <w:rPr>
          <w:rStyle w:val="Referencakomentara"/>
        </w:rPr>
        <w:commentReference w:id="36"/>
      </w:r>
      <w:r w:rsidRPr="00002D28">
        <w:t>filterom</w:t>
      </w:r>
      <w:r w:rsidR="00A67AB0" w:rsidRPr="00002D28">
        <w:t>. Hsv filter se može u sučelju podesiti na (2., 3. i 4.) ili se pritiskom desnog klik na mišu i povlačenjem pokazivača preko željenih stvari za detekciju u (10.) prikazu slike automatski postavljaju vrijednosti za hsv filter. Roi filter se postavlja na (5. i 6.)</w:t>
      </w:r>
      <w:r w:rsidR="005874CD" w:rsidRPr="00002D28">
        <w:t>,</w:t>
      </w:r>
      <w:r w:rsidR="00A67AB0" w:rsidRPr="00002D28">
        <w:t xml:space="preserve"> postavlj</w:t>
      </w:r>
      <w:r w:rsidR="005874CD" w:rsidRPr="00002D28">
        <w:t>aju</w:t>
      </w:r>
      <w:r w:rsidR="00A67AB0" w:rsidRPr="00002D28">
        <w:t xml:space="preserve"> se maksimalne i minimalne vrijednosti pixela koji ulaze u filtraciju te je to vizualizirano tamnijim kvadratom </w:t>
      </w:r>
      <w:r w:rsidR="005874CD" w:rsidRPr="00002D28">
        <w:t>izvan filtera. Postavljanje detekcije je moguće pomoću dijela (7., 8. i 9.) gdje se postavlja maksimalna i minimalna veličina značajke detekcije te je to vizualizirano s dva crna kruga (11.)</w:t>
      </w:r>
      <w:r w:rsidR="00EF5E5C">
        <w:t xml:space="preserve"> manji predstavlja minimalnu površinu detekcije a veći maksimalnu</w:t>
      </w:r>
      <w:r w:rsidR="005874CD" w:rsidRPr="00002D28">
        <w:t>.</w:t>
      </w:r>
      <w:r w:rsidR="00641FDA">
        <w:t xml:space="preserve"> Kod filtracije nije potrebno maknuti sve ostale detekcije već je potrebno postaviti takav filter da je broj detekcija stalan, ili ne naglo varirajući, to ubiti znači da nam ne smije treperiti nijedna od detekcija što će biti očito pri postavljanju blob size-a (8.) sustav mjeri promjenu detekcija te tako izbjegava slučajeve gdje se zbog vanjskih uvjeta promijeni okolina željene značajke.</w:t>
      </w:r>
      <w:r w:rsidR="005874CD" w:rsidRPr="00002D28">
        <w:t xml:space="preserve"> </w:t>
      </w:r>
      <w:r w:rsidR="00143D48">
        <w:t>Svi brojevi se odnose na sliku (</w:t>
      </w:r>
      <w:r w:rsidR="00143D48">
        <w:fldChar w:fldCharType="begin"/>
      </w:r>
      <w:r w:rsidR="00143D48">
        <w:instrText xml:space="preserve"> REF _Ref200838194 \h </w:instrText>
      </w:r>
      <w:r w:rsidR="00143D48">
        <w:fldChar w:fldCharType="separate"/>
      </w:r>
      <w:r w:rsidR="00143D48" w:rsidRPr="00002D28">
        <w:t xml:space="preserve">Slika </w:t>
      </w:r>
      <w:r w:rsidR="00143D48">
        <w:rPr>
          <w:noProof/>
        </w:rPr>
        <w:t>3</w:t>
      </w:r>
      <w:r w:rsidR="00143D48">
        <w:t>.</w:t>
      </w:r>
      <w:r w:rsidR="00143D48">
        <w:rPr>
          <w:noProof/>
        </w:rPr>
        <w:t>4</w:t>
      </w:r>
      <w:r w:rsidR="00143D48">
        <w:fldChar w:fldCharType="end"/>
      </w:r>
      <w:r w:rsidR="00143D48">
        <w:t>)</w:t>
      </w:r>
    </w:p>
    <w:p w14:paraId="72E32439" w14:textId="77777777" w:rsidR="00210CA5" w:rsidRPr="00002D28" w:rsidRDefault="00210CA5">
      <w:pPr>
        <w:pStyle w:val="Naslov1"/>
      </w:pPr>
      <w:bookmarkStart w:id="37" w:name="_Toc200375799"/>
      <w:r w:rsidRPr="00002D28">
        <w:lastRenderedPageBreak/>
        <w:t>Sustav za praćenje</w:t>
      </w:r>
      <w:bookmarkEnd w:id="37"/>
    </w:p>
    <w:p w14:paraId="2E4A885C" w14:textId="6E1BC137" w:rsidR="00CA24AD" w:rsidRPr="00002D28" w:rsidRDefault="00CA24AD" w:rsidP="00814EDF">
      <w:pPr>
        <w:ind w:firstLine="425"/>
      </w:pPr>
      <w:r w:rsidRPr="00002D28">
        <w:t>Namijene sustava za praćenje je određivanje pozicije i orijentacije nekog robota, za ovaj rad specifično površinskih vozila</w:t>
      </w:r>
      <w:r w:rsidR="00814EDF" w:rsidRPr="00002D28">
        <w:t xml:space="preserve"> na LABUST-ovom sustavu kamera, no sustav je također napravljen da se može koristiti i na terenu s proizvoljnim sustavom kamera. Te je napravljen da bude lagan i brz za postavit.</w:t>
      </w:r>
    </w:p>
    <w:p w14:paraId="258451E0" w14:textId="57C69A9D" w:rsidR="00362159" w:rsidRPr="00362159" w:rsidRDefault="00933E29" w:rsidP="00362159">
      <w:pPr>
        <w:pStyle w:val="Naslov2"/>
      </w:pPr>
      <w:bookmarkStart w:id="38" w:name="_Toc200375800"/>
      <w:r>
        <w:rPr>
          <w:noProof/>
        </w:rPr>
        <mc:AlternateContent>
          <mc:Choice Requires="wps">
            <w:drawing>
              <wp:anchor distT="0" distB="0" distL="114300" distR="114300" simplePos="0" relativeHeight="251673088" behindDoc="0" locked="0" layoutInCell="1" allowOverlap="1" wp14:anchorId="70C280D1" wp14:editId="5402E05F">
                <wp:simplePos x="0" y="0"/>
                <wp:positionH relativeFrom="margin">
                  <wp:posOffset>1528218</wp:posOffset>
                </wp:positionH>
                <wp:positionV relativeFrom="paragraph">
                  <wp:posOffset>2744818</wp:posOffset>
                </wp:positionV>
                <wp:extent cx="2242185" cy="292735"/>
                <wp:effectExtent l="0" t="0" r="5715" b="0"/>
                <wp:wrapTopAndBottom/>
                <wp:docPr id="700603555" name="Tekstni okvir 1"/>
                <wp:cNvGraphicFramePr/>
                <a:graphic xmlns:a="http://schemas.openxmlformats.org/drawingml/2006/main">
                  <a:graphicData uri="http://schemas.microsoft.com/office/word/2010/wordprocessingShape">
                    <wps:wsp>
                      <wps:cNvSpPr txBox="1"/>
                      <wps:spPr>
                        <a:xfrm>
                          <a:off x="0" y="0"/>
                          <a:ext cx="2242185" cy="292735"/>
                        </a:xfrm>
                        <a:prstGeom prst="rect">
                          <a:avLst/>
                        </a:prstGeom>
                        <a:solidFill>
                          <a:prstClr val="white"/>
                        </a:solidFill>
                        <a:ln>
                          <a:noFill/>
                        </a:ln>
                      </wps:spPr>
                      <wps:txbx>
                        <w:txbxContent>
                          <w:p w14:paraId="1FEF9C21" w14:textId="3B43F201" w:rsidR="00362159" w:rsidRPr="00F03769" w:rsidRDefault="00362159" w:rsidP="00362159">
                            <w:pPr>
                              <w:pStyle w:val="Opisslike"/>
                              <w:rPr>
                                <w:noProof/>
                              </w:rPr>
                            </w:pPr>
                            <w:r>
                              <w:t xml:space="preserve">Slika </w:t>
                            </w:r>
                            <w:fldSimple w:instr=" STYLEREF 1 \s ">
                              <w:r w:rsidR="00BE2AD3">
                                <w:rPr>
                                  <w:noProof/>
                                </w:rPr>
                                <w:t>4</w:t>
                              </w:r>
                            </w:fldSimple>
                            <w:r w:rsidR="00BE2AD3">
                              <w:t>.</w:t>
                            </w:r>
                            <w:fldSimple w:instr=" SEQ Slika \* ARABIC \s 1 ">
                              <w:r w:rsidR="00BE2AD3">
                                <w:rPr>
                                  <w:noProof/>
                                </w:rPr>
                                <w:t>1</w:t>
                              </w:r>
                            </w:fldSimple>
                            <w:r>
                              <w:t xml:space="preserve"> ArUco marker</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70C280D1" id="Tekstni okvir 1" o:spid="_x0000_s1029" type="#_x0000_t202" style="position:absolute;left:0;text-align:left;margin-left:120.35pt;margin-top:216.15pt;width:176.55pt;height:23.05pt;z-index:251673088;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" stroked="f">
                <v:textbox inset="0,0,0,0">
                  <w:txbxContent>
                    <w:p w14:paraId="1FEF9C21" w14:textId="3B43F201" w:rsidR="00362159" w:rsidRPr="00F03769" w:rsidRDefault="00362159" w:rsidP="00362159">
                      <w:pPr>
                        <w:pStyle w:val="Opisslike"/>
                        <w:rPr>
                          <w:noProof/>
                        </w:rPr>
                      </w:pPr>
                      <w:r>
                        <w:t xml:space="preserve">Slika </w:t>
                      </w:r>
                      <w:fldSimple w:instr=" STYLEREF 1 \s ">
                        <w:r w:rsidR="00BE2AD3">
                          <w:rPr>
                            <w:noProof/>
                          </w:rPr>
                          <w:t>4</w:t>
                        </w:r>
                      </w:fldSimple>
                      <w:r w:rsidR="00BE2AD3">
                        <w:t>.</w:t>
                      </w:r>
                      <w:fldSimple w:instr=" SEQ Slika \* ARABIC \s 1 ">
                        <w:r w:rsidR="00BE2AD3">
                          <w:rPr>
                            <w:noProof/>
                          </w:rPr>
                          <w:t>1</w:t>
                        </w:r>
                      </w:fldSimple>
                      <w:r>
                        <w:t xml:space="preserve"> ArUco marker</w:t>
                      </w:r>
                    </w:p>
                  </w:txbxContent>
                </v:textbox>
                <w10:wrap type="topAndBottom" anchorx="margin"/>
              </v:shape>
            </w:pict>
          </mc:Fallback>
        </mc:AlternateContent>
      </w:r>
      <w:r>
        <w:rPr>
          <w:noProof/>
        </w:rPr>
        <w:drawing>
          <wp:anchor distT="0" distB="0" distL="114300" distR="114300" simplePos="0" relativeHeight="251671040" behindDoc="0" locked="0" layoutInCell="1" allowOverlap="1" wp14:anchorId="20617907" wp14:editId="580082E0">
            <wp:simplePos x="0" y="0"/>
            <wp:positionH relativeFrom="column">
              <wp:posOffset>1663065</wp:posOffset>
            </wp:positionH>
            <wp:positionV relativeFrom="paragraph">
              <wp:posOffset>692150</wp:posOffset>
            </wp:positionV>
            <wp:extent cx="2044065" cy="2044065"/>
            <wp:effectExtent l="0" t="0" r="0" b="0"/>
            <wp:wrapTopAndBottom/>
            <wp:docPr id="1066058945" name="Grafika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6058945" name="Grafika 1066058945"/>
                    <pic:cNvPicPr/>
                  </pic:nvPicPr>
                  <pic:blipFill>
                    <a:blip r:embed="rId25">
                      <a:extLst>
                        <a:ext uri="{96DAC541-7B7A-43D3-8B79-37D633B846F1}">
                          <asvg:svgBlip xmlns:asvg="http://schemas.microsoft.com/office/drawing/2016/SVG/main" r:embed="rId26"/>
                        </a:ext>
                      </a:extLst>
                    </a:blip>
                    <a:stretch>
                      <a:fillRect/>
                    </a:stretch>
                  </pic:blipFill>
                  <pic:spPr>
                    <a:xfrm>
                      <a:off x="0" y="0"/>
                      <a:ext cx="2044065" cy="2044065"/>
                    </a:xfrm>
                    <a:prstGeom prst="rect">
                      <a:avLst/>
                    </a:prstGeom>
                  </pic:spPr>
                </pic:pic>
              </a:graphicData>
            </a:graphic>
            <wp14:sizeRelH relativeFrom="margin">
              <wp14:pctWidth>0</wp14:pctWidth>
            </wp14:sizeRelH>
            <wp14:sizeRelV relativeFrom="margin">
              <wp14:pctHeight>0</wp14:pctHeight>
            </wp14:sizeRelV>
          </wp:anchor>
        </w:drawing>
      </w:r>
      <w:r w:rsidR="00F14D01" w:rsidRPr="00002D28">
        <w:t>Izbor načina za praćenje</w:t>
      </w:r>
      <w:bookmarkEnd w:id="38"/>
    </w:p>
    <w:p w14:paraId="51260BF0" w14:textId="77777777" w:rsidR="00352033" w:rsidRDefault="00352033" w:rsidP="00362159">
      <w:pPr>
        <w:ind w:firstLine="720"/>
      </w:pPr>
    </w:p>
    <w:p w14:paraId="2EAF6CEE" w14:textId="1E9FBA1D" w:rsidR="00002D28" w:rsidRPr="00002D28" w:rsidRDefault="00814EDF" w:rsidP="00362159">
      <w:pPr>
        <w:ind w:firstLine="720"/>
      </w:pPr>
      <w:r w:rsidRPr="00002D28">
        <w:t xml:space="preserve">Sustav za praćenje koji je bio izabran je ArUco, to je sistem koji koristi kvadratne markere za određivanje pozicije i orijentaciji, jako je sličan drugim takvim sustavima kao AprilTag, ARTag i drugi, no ArUco </w:t>
      </w:r>
      <w:r w:rsidR="00002D28" w:rsidRPr="00002D28">
        <w:t>je izabran radi najmanje minimalne veličine što daje najveće ‘pixele’ te time i najveću udaljenost na kojoj radi</w:t>
      </w:r>
      <w:r w:rsidR="00002D28">
        <w:t xml:space="preserve"> da najmanju površinu samog markera, specifično je izabrana veličina </w:t>
      </w:r>
      <w:r w:rsidR="00002D28" w:rsidRPr="00002D28">
        <w:rPr>
          <w:b/>
          <w:bCs/>
        </w:rPr>
        <w:t>4x4_50</w:t>
      </w:r>
      <w:r w:rsidR="00002D28">
        <w:rPr>
          <w:b/>
          <w:bCs/>
        </w:rPr>
        <w:t xml:space="preserve"> </w:t>
      </w:r>
      <w:r w:rsidR="00002D28">
        <w:t>što znači da je veličina mreže markera 4x4 te da ih je 50</w:t>
      </w:r>
      <w:r w:rsidR="00EC2F5F">
        <w:t xml:space="preserve"> zbog toga je to 16 pixela za odabir markera koji su crno bijeli</w:t>
      </w:r>
      <w:r w:rsidR="00143D48">
        <w:t>,</w:t>
      </w:r>
      <w:r w:rsidR="00A42EF8">
        <w:t xml:space="preserve"> te se</w:t>
      </w:r>
      <w:r w:rsidR="00143D48">
        <w:t xml:space="preserve"> iz toga</w:t>
      </w:r>
      <w:r w:rsidR="00A42EF8">
        <w:t xml:space="preserve"> dobije 65536 </w:t>
      </w:r>
      <w:r w:rsidR="00362159">
        <w:t>različitih</w:t>
      </w:r>
      <w:r w:rsidR="00A42EF8">
        <w:t xml:space="preserve"> markera, ali </w:t>
      </w:r>
      <w:r w:rsidR="00362159">
        <w:t>uzimajući</w:t>
      </w:r>
      <w:r w:rsidR="00A42EF8">
        <w:t xml:space="preserve"> u </w:t>
      </w:r>
      <w:r w:rsidR="00362159">
        <w:t>o</w:t>
      </w:r>
      <w:r w:rsidR="00A42EF8">
        <w:t xml:space="preserve">bzir rotaciju markera to ispadne i dalje puno više od 50, ali jedno bitno svojstvo ovih markera je da imaju minimalnu </w:t>
      </w:r>
      <w:r w:rsidR="00362159" w:rsidRPr="00362159">
        <w:t>Hamming</w:t>
      </w:r>
      <w:r w:rsidR="00362159">
        <w:t>-ovu</w:t>
      </w:r>
      <w:r w:rsidR="00A42EF8">
        <w:t xml:space="preserve"> distancu 3 a u praksi se vrti oko 10, zato je izabran baš 4x4_50 a ne neki drugi</w:t>
      </w:r>
      <w:r w:rsidR="00362159">
        <w:t>,</w:t>
      </w:r>
      <w:r w:rsidR="00143D48">
        <w:t>jer</w:t>
      </w:r>
      <w:r w:rsidR="00362159">
        <w:t xml:space="preserve"> daju naj robusniju detekciju</w:t>
      </w:r>
      <w:r w:rsidR="00A42EF8">
        <w:t>, također za potrebe LABUST-a nije potrebno više od 50 markera.</w:t>
      </w:r>
      <w:r w:rsidR="00362159">
        <w:t xml:space="preserve"> Još jedna prednost kod ArUco markera je to što su podržani u OpenCv biblioteci koja se već koristi u kodu.</w:t>
      </w:r>
    </w:p>
    <w:p w14:paraId="668F80A2" w14:textId="77777777" w:rsidR="00F14D01" w:rsidRDefault="00F14D01" w:rsidP="00F14D01">
      <w:pPr>
        <w:pStyle w:val="Naslov2"/>
      </w:pPr>
      <w:bookmarkStart w:id="39" w:name="_Toc200375801"/>
      <w:r w:rsidRPr="00002D28">
        <w:lastRenderedPageBreak/>
        <w:t>Princip rada</w:t>
      </w:r>
      <w:bookmarkEnd w:id="39"/>
    </w:p>
    <w:p w14:paraId="0EED83D1" w14:textId="77777777" w:rsidR="00523B07" w:rsidRDefault="00523B07" w:rsidP="00E169CD">
      <w:pPr>
        <w:keepNext/>
        <w:jc w:val="center"/>
      </w:pPr>
      <w:r>
        <w:rPr>
          <w:noProof/>
        </w:rPr>
        <w:drawing>
          <wp:inline distT="0" distB="0" distL="0" distR="0" wp14:anchorId="74A7B497" wp14:editId="60B38D71">
            <wp:extent cx="5580380" cy="2727960"/>
            <wp:effectExtent l="0" t="0" r="1270" b="0"/>
            <wp:docPr id="1788071477" name="Slika 11" descr="Slika na kojoj se prikazuje tekst, snimka zaslona, dijagram, Font&#10;&#10;Sadržaj generiran uz AI možda nije toč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88071477" name="Slika 11" descr="Slika na kojoj se prikazuje tekst, snimka zaslona, dijagram, Font&#10;&#10;Sadržaj generiran uz AI možda nije točan."/>
                    <pic:cNvPicPr/>
                  </pic:nvPicPr>
                  <pic:blipFill>
                    <a:blip r:embed="rId27">
                      <a:extLst>
                        <a:ext uri="{28A0092B-C50C-407E-A947-70E740481C1C}">
                          <a14:useLocalDpi xmlns:a14="http://schemas.microsoft.com/office/drawing/2010/main" val="0"/>
                        </a:ext>
                      </a:extLst>
                    </a:blip>
                    <a:stretch>
                      <a:fillRect/>
                    </a:stretch>
                  </pic:blipFill>
                  <pic:spPr>
                    <a:xfrm>
                      <a:off x="0" y="0"/>
                      <a:ext cx="5580380" cy="2727960"/>
                    </a:xfrm>
                    <a:prstGeom prst="rect">
                      <a:avLst/>
                    </a:prstGeom>
                  </pic:spPr>
                </pic:pic>
              </a:graphicData>
            </a:graphic>
          </wp:inline>
        </w:drawing>
      </w:r>
    </w:p>
    <w:p w14:paraId="11D7D66F" w14:textId="5BBC07DE" w:rsidR="00340017" w:rsidRDefault="00523B07" w:rsidP="00523B07">
      <w:pPr>
        <w:pStyle w:val="Opisslike"/>
      </w:pPr>
      <w:r>
        <w:t xml:space="preserve">Slika </w:t>
      </w:r>
      <w:fldSimple w:instr=" STYLEREF 1 \s ">
        <w:r w:rsidR="00BE2AD3">
          <w:rPr>
            <w:noProof/>
          </w:rPr>
          <w:t>4</w:t>
        </w:r>
      </w:fldSimple>
      <w:r w:rsidR="00BE2AD3">
        <w:t>.</w:t>
      </w:r>
      <w:fldSimple w:instr=" SEQ Slika \* ARABIC \s 1 ">
        <w:r w:rsidR="00BE2AD3">
          <w:rPr>
            <w:noProof/>
          </w:rPr>
          <w:t>2</w:t>
        </w:r>
      </w:fldSimple>
      <w:r>
        <w:t xml:space="preserve"> Dijagram rada Node-aruco-tracking</w:t>
      </w:r>
    </w:p>
    <w:p w14:paraId="49861BC0" w14:textId="407DD24A" w:rsidR="00362159" w:rsidRPr="00362159" w:rsidRDefault="00A977E3" w:rsidP="00321515">
      <w:pPr>
        <w:ind w:firstLine="720"/>
      </w:pPr>
      <w:r>
        <w:t xml:space="preserve">Node-aruco-tracking prima slike od svih kamera i dobivene relacije između kamera i drugih frame-ova svijeta, dobivenih u ekstrinzičnoj kalibraciji. Zatim je potrebno dobiti konačne transformacije za svaku kameru u željeni sustav, te ako smo uspješno dobili sve transformacije onda nakon detekcije ArUco markera u svakoj kameri i transformacije u željeni sustav se slaže podatak za slanje </w:t>
      </w:r>
      <w:r w:rsidR="00321515">
        <w:t>ROS2 Node-u. ROS2 Node tad formatira podatke i postavlja dobar dobra vremena poruka (</w:t>
      </w:r>
      <w:r w:rsidR="00321515" w:rsidRPr="00321515">
        <w:rPr>
          <w:i/>
          <w:iCs/>
        </w:rPr>
        <w:t>eng. timestamp</w:t>
      </w:r>
      <w:r w:rsidR="00321515">
        <w:t>) te objavljuje temu (</w:t>
      </w:r>
      <w:r w:rsidR="00321515" w:rsidRPr="00321515">
        <w:rPr>
          <w:i/>
          <w:iCs/>
        </w:rPr>
        <w:t>eng.topic</w:t>
      </w:r>
      <w:r w:rsidR="00321515">
        <w:t>) za svaki marker.</w:t>
      </w:r>
    </w:p>
    <w:p w14:paraId="2A46B765" w14:textId="77777777" w:rsidR="00F14D01" w:rsidRDefault="00F14D01" w:rsidP="00F14D01">
      <w:pPr>
        <w:pStyle w:val="Naslov2"/>
      </w:pPr>
      <w:bookmarkStart w:id="40" w:name="_Toc200375802"/>
      <w:bookmarkStart w:id="41" w:name="_Ref200987126"/>
      <w:bookmarkStart w:id="42" w:name="_Ref200987134"/>
      <w:r w:rsidRPr="00002D28">
        <w:t>Implementacija</w:t>
      </w:r>
      <w:bookmarkEnd w:id="40"/>
      <w:bookmarkEnd w:id="41"/>
      <w:bookmarkEnd w:id="42"/>
    </w:p>
    <w:p w14:paraId="3916D764" w14:textId="77777777" w:rsidR="00745D5B" w:rsidRDefault="00745D5B" w:rsidP="00745D5B">
      <w:pPr>
        <w:keepNext/>
        <w:jc w:val="center"/>
      </w:pPr>
      <w:r>
        <w:rPr>
          <w:noProof/>
        </w:rPr>
        <w:drawing>
          <wp:inline distT="0" distB="0" distL="0" distR="0" wp14:anchorId="61A3593A" wp14:editId="2CEB3B38">
            <wp:extent cx="2058232" cy="1419799"/>
            <wp:effectExtent l="0" t="0" r="0" b="9525"/>
            <wp:docPr id="956837763" name="Slika 12" descr="Slika na kojoj se prikazuje tekst, snimka zaslona, Font, softver&#10;&#10;Sadržaj generiran uz AI možda nije toč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6837763" name="Slika 12" descr="Slika na kojoj se prikazuje tekst, snimka zaslona, Font, softver&#10;&#10;Sadržaj generiran uz AI možda nije točan."/>
                    <pic:cNvPicPr/>
                  </pic:nvPicPr>
                  <pic:blipFill>
                    <a:blip r:embed="rId28">
                      <a:extLst>
                        <a:ext uri="{28A0092B-C50C-407E-A947-70E740481C1C}">
                          <a14:useLocalDpi xmlns:a14="http://schemas.microsoft.com/office/drawing/2010/main" val="0"/>
                        </a:ext>
                      </a:extLst>
                    </a:blip>
                    <a:stretch>
                      <a:fillRect/>
                    </a:stretch>
                  </pic:blipFill>
                  <pic:spPr>
                    <a:xfrm>
                      <a:off x="0" y="0"/>
                      <a:ext cx="2058232" cy="1419799"/>
                    </a:xfrm>
                    <a:prstGeom prst="rect">
                      <a:avLst/>
                    </a:prstGeom>
                  </pic:spPr>
                </pic:pic>
              </a:graphicData>
            </a:graphic>
          </wp:inline>
        </w:drawing>
      </w:r>
    </w:p>
    <w:p w14:paraId="1F6F761E" w14:textId="3D697C04" w:rsidR="00352033" w:rsidRDefault="00745D5B" w:rsidP="00745D5B">
      <w:pPr>
        <w:pStyle w:val="Opisslike"/>
      </w:pPr>
      <w:bookmarkStart w:id="43" w:name="_Ref200829683"/>
      <w:r>
        <w:t xml:space="preserve">Slika </w:t>
      </w:r>
      <w:fldSimple w:instr=" STYLEREF 1 \s ">
        <w:r w:rsidR="00BE2AD3">
          <w:rPr>
            <w:noProof/>
          </w:rPr>
          <w:t>4</w:t>
        </w:r>
      </w:fldSimple>
      <w:r w:rsidR="00BE2AD3">
        <w:t>.</w:t>
      </w:r>
      <w:fldSimple w:instr=" SEQ Slika \* ARABIC \s 1 ">
        <w:r w:rsidR="00BE2AD3">
          <w:rPr>
            <w:noProof/>
          </w:rPr>
          <w:t>3</w:t>
        </w:r>
      </w:fldSimple>
      <w:bookmarkEnd w:id="43"/>
      <w:r>
        <w:t xml:space="preserve"> Početno stanje za Node-aruco-tracking</w:t>
      </w:r>
    </w:p>
    <w:p w14:paraId="0C9CDB99" w14:textId="468DA74F" w:rsidR="00745D5B" w:rsidRDefault="00745D5B" w:rsidP="00143D48">
      <w:pPr>
        <w:ind w:firstLine="425"/>
      </w:pPr>
      <w:r>
        <w:t xml:space="preserve">Prvo je potrebno izabrati </w:t>
      </w:r>
      <w:r w:rsidR="00340AEE">
        <w:t>okvir (</w:t>
      </w:r>
      <w:r w:rsidR="00340AEE" w:rsidRPr="00340AEE">
        <w:rPr>
          <w:i/>
          <w:iCs/>
        </w:rPr>
        <w:t>eng.frame</w:t>
      </w:r>
      <w:r w:rsidR="00340AEE">
        <w:t>) u kojem želimo detektirati markere, to se radi izborom u izborniku prikazanom na slici (</w:t>
      </w:r>
      <w:r w:rsidR="00E937F9">
        <w:fldChar w:fldCharType="begin"/>
      </w:r>
      <w:r w:rsidR="00E937F9">
        <w:instrText xml:space="preserve"> REF _Ref200829683 \h </w:instrText>
      </w:r>
      <w:r w:rsidR="00E937F9">
        <w:fldChar w:fldCharType="separate"/>
      </w:r>
      <w:r w:rsidR="00E937F9">
        <w:t xml:space="preserve">Slika </w:t>
      </w:r>
      <w:r w:rsidR="00E937F9">
        <w:rPr>
          <w:noProof/>
        </w:rPr>
        <w:t>4</w:t>
      </w:r>
      <w:r w:rsidR="00E937F9">
        <w:t>.</w:t>
      </w:r>
      <w:r w:rsidR="00E937F9">
        <w:rPr>
          <w:noProof/>
        </w:rPr>
        <w:t>3</w:t>
      </w:r>
      <w:r w:rsidR="00E937F9">
        <w:fldChar w:fldCharType="end"/>
      </w:r>
      <w:r w:rsidR="00E937F9">
        <w:t>),</w:t>
      </w:r>
      <w:r w:rsidR="00340AEE">
        <w:t xml:space="preserve"> potom program traži sve relacije </w:t>
      </w:r>
      <w:r w:rsidR="00340AEE">
        <w:lastRenderedPageBreak/>
        <w:t xml:space="preserve">od svake kamere koja je spojena na </w:t>
      </w:r>
      <w:r w:rsidR="00E937F9">
        <w:t>ulaz</w:t>
      </w:r>
      <w:r w:rsidR="00340AEE">
        <w:t xml:space="preserve"> do traženog okvira (</w:t>
      </w:r>
      <w:r w:rsidR="00340AEE" w:rsidRPr="00340AEE">
        <w:rPr>
          <w:i/>
          <w:iCs/>
        </w:rPr>
        <w:t>eng.frame</w:t>
      </w:r>
      <w:r w:rsidR="00340AEE">
        <w:t>)</w:t>
      </w:r>
      <w:r w:rsidR="00E937F9">
        <w:t xml:space="preserve"> ako za neku od kamera nije nađen onda se za nju ne računaju pozicije markera. Put između dobivenih relacija se dobije BFS algoritmom što je algoritam pretraživanja stabla te tako pokriva </w:t>
      </w:r>
      <w:r w:rsidR="00143D48">
        <w:t xml:space="preserve">sve </w:t>
      </w:r>
      <w:r w:rsidR="00E937F9">
        <w:t xml:space="preserve">puteve, te se vrača put koji sadrži sve transformacije koje se potom množe i </w:t>
      </w:r>
      <w:r w:rsidR="00645732">
        <w:t>dobije</w:t>
      </w:r>
      <w:r w:rsidR="00E937F9">
        <w:t xml:space="preserve"> se konačna transformacija</w:t>
      </w:r>
      <w:r w:rsidR="00645732">
        <w:t>.</w:t>
      </w:r>
      <w:r w:rsidR="00143D48">
        <w:t xml:space="preserve"> Naravno relacije o kojima pričam se dobijaju putem Node-manual-extrinsics te je to detaljnije opisano u </w:t>
      </w:r>
      <w:commentRangeStart w:id="44"/>
      <w:r w:rsidR="00143D48">
        <w:t>navedenom radu</w:t>
      </w:r>
      <w:commentRangeEnd w:id="44"/>
      <w:r w:rsidR="00143D48">
        <w:rPr>
          <w:rStyle w:val="Referencakomentara"/>
        </w:rPr>
        <w:commentReference w:id="44"/>
      </w:r>
      <w:r w:rsidR="00143D48">
        <w:t>.</w:t>
      </w:r>
      <w:r w:rsidR="00B34559">
        <w:t xml:space="preserve"> Računanje konačne matrice odvija se po formuli (</w:t>
      </w:r>
      <w:r w:rsidR="004353B5">
        <w:t>1</w:t>
      </w:r>
      <w:r w:rsidR="00B34559">
        <w:t>).</w:t>
      </w:r>
      <w:r w:rsidR="003B4FF6">
        <w:t xml:space="preserve"> </w:t>
      </w:r>
    </w:p>
    <w:tbl>
      <w:tblPr>
        <w:tblStyle w:val="Reetkatablice"/>
        <w:tblW w:w="892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05"/>
        <w:gridCol w:w="921"/>
      </w:tblGrid>
      <w:tr w:rsidR="003A6BC4" w14:paraId="124B7E52" w14:textId="6EDC685B" w:rsidTr="00641FDA">
        <w:tc>
          <w:tcPr>
            <w:tcW w:w="8005" w:type="dxa"/>
          </w:tcPr>
          <w:p w14:paraId="5B9744EA" w14:textId="37A0A25A" w:rsidR="003A6BC4" w:rsidRDefault="003A6BC4" w:rsidP="004353B5">
            <w:pPr>
              <w:ind w:firstLine="425"/>
              <w:jc w:val="center"/>
            </w:pPr>
            <w:r>
              <w:t xml:space="preserve">   </w:t>
            </w:r>
            <m:oMath>
              <m:sSub>
                <m:sSubPr>
                  <m:ctrlPr>
                    <w:rPr>
                      <w:rFonts w:ascii="Cambria Math" w:hAnsi="Cambria Math"/>
                      <w:i/>
                    </w:rPr>
                  </m:ctrlPr>
                </m:sSubPr>
                <m:e>
                  <m:r>
                    <w:rPr>
                      <w:rFonts w:ascii="Cambria Math" w:hAnsi="Cambria Math"/>
                    </w:rPr>
                    <m:t>T</m:t>
                  </m:r>
                </m:e>
                <m:sub>
                  <m:r>
                    <w:rPr>
                      <w:rFonts w:ascii="Cambria Math" w:hAnsi="Cambria Math"/>
                    </w:rPr>
                    <m:t>d_s</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d_c1</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c1_c2</m:t>
                  </m:r>
                </m:sub>
              </m:sSub>
              <m:r>
                <w:rPr>
                  <w:rFonts w:ascii="Cambria Math" w:hAnsi="Cambria Math"/>
                </w:rPr>
                <m:t xml:space="preserve">⋯ </m:t>
              </m:r>
              <m:sSub>
                <m:sSubPr>
                  <m:ctrlPr>
                    <w:rPr>
                      <w:rFonts w:ascii="Cambria Math" w:hAnsi="Cambria Math"/>
                      <w:i/>
                    </w:rPr>
                  </m:ctrlPr>
                </m:sSubPr>
                <m:e>
                  <m:r>
                    <w:rPr>
                      <w:rFonts w:ascii="Cambria Math" w:hAnsi="Cambria Math"/>
                    </w:rPr>
                    <m:t>T</m:t>
                  </m:r>
                </m:e>
                <m:sub>
                  <m:r>
                    <w:rPr>
                      <w:rFonts w:ascii="Cambria Math" w:hAnsi="Cambria Math"/>
                    </w:rPr>
                    <m:t>cn_s</m:t>
                  </m:r>
                </m:sub>
              </m:sSub>
            </m:oMath>
            <w:r>
              <w:t xml:space="preserve"> </w:t>
            </w:r>
          </w:p>
        </w:tc>
        <w:tc>
          <w:tcPr>
            <w:tcW w:w="921" w:type="dxa"/>
          </w:tcPr>
          <w:p w14:paraId="136B3135" w14:textId="02F827DF" w:rsidR="003A6BC4" w:rsidRDefault="003A6BC4" w:rsidP="003A6BC4">
            <w:pPr>
              <w:ind w:firstLine="425"/>
              <w:jc w:val="right"/>
            </w:pPr>
            <w:r>
              <w:t>(1)</w:t>
            </w:r>
          </w:p>
        </w:tc>
      </w:tr>
      <w:tr w:rsidR="00641FDA" w14:paraId="2ADC1DD9" w14:textId="77777777" w:rsidTr="00641FDA">
        <w:tc>
          <w:tcPr>
            <w:tcW w:w="8005" w:type="dxa"/>
          </w:tcPr>
          <w:p w14:paraId="2A02D41A" w14:textId="4D8696D7" w:rsidR="00641FDA" w:rsidRPr="00641FDA" w:rsidRDefault="00641FDA" w:rsidP="00641FDA">
            <w:r>
              <w:t>T</w:t>
            </w:r>
            <w:r>
              <w:rPr>
                <w:vertAlign w:val="subscript"/>
              </w:rPr>
              <w:t xml:space="preserve">d_s </w:t>
            </w:r>
            <w:r>
              <w:t>Predstavlja transformaciju iz</w:t>
            </w:r>
            <w:r w:rsidR="00742342">
              <w:t xml:space="preserve"> okvira</w:t>
            </w:r>
            <w:r>
              <w:t xml:space="preserve"> izvora (</w:t>
            </w:r>
            <w:r w:rsidRPr="00641FDA">
              <w:rPr>
                <w:i/>
                <w:iCs/>
              </w:rPr>
              <w:t>eng. sorce</w:t>
            </w:r>
            <w:r>
              <w:t>)</w:t>
            </w:r>
            <w:r w:rsidR="00742342">
              <w:t xml:space="preserve"> </w:t>
            </w:r>
            <w:r w:rsidR="00742342" w:rsidRPr="00742342">
              <w:rPr>
                <w:b/>
                <w:bCs/>
              </w:rPr>
              <w:t>s</w:t>
            </w:r>
            <w:r>
              <w:t xml:space="preserve"> u</w:t>
            </w:r>
            <w:r w:rsidR="00742342">
              <w:t xml:space="preserve"> okvir</w:t>
            </w:r>
            <w:r>
              <w:t xml:space="preserve"> destinacij</w:t>
            </w:r>
            <w:r w:rsidR="00742342">
              <w:t>e</w:t>
            </w:r>
            <w:r>
              <w:t xml:space="preserve"> (</w:t>
            </w:r>
            <w:r w:rsidRPr="00641FDA">
              <w:rPr>
                <w:i/>
                <w:iCs/>
              </w:rPr>
              <w:t>eng. destination</w:t>
            </w:r>
            <w:r>
              <w:t>)</w:t>
            </w:r>
            <w:r w:rsidR="00742342">
              <w:t xml:space="preserve"> </w:t>
            </w:r>
            <w:r w:rsidR="00742342" w:rsidRPr="00742342">
              <w:rPr>
                <w:b/>
                <w:bCs/>
              </w:rPr>
              <w:t>d</w:t>
            </w:r>
            <w:r w:rsidR="00742342" w:rsidRPr="00742342">
              <w:t>.</w:t>
            </w:r>
          </w:p>
        </w:tc>
        <w:tc>
          <w:tcPr>
            <w:tcW w:w="921" w:type="dxa"/>
          </w:tcPr>
          <w:p w14:paraId="498FC096" w14:textId="77777777" w:rsidR="00641FDA" w:rsidRDefault="00641FDA" w:rsidP="003A6BC4">
            <w:pPr>
              <w:ind w:firstLine="425"/>
              <w:jc w:val="right"/>
            </w:pPr>
          </w:p>
        </w:tc>
      </w:tr>
    </w:tbl>
    <w:p w14:paraId="1A947DC7" w14:textId="77777777" w:rsidR="004353B5" w:rsidRDefault="004353B5" w:rsidP="00143D48">
      <w:pPr>
        <w:ind w:firstLine="425"/>
      </w:pPr>
    </w:p>
    <w:p w14:paraId="18A6B566" w14:textId="77777777" w:rsidR="00143D48" w:rsidRDefault="00143D48" w:rsidP="00143D48">
      <w:pPr>
        <w:keepNext/>
        <w:jc w:val="center"/>
      </w:pPr>
      <w:r>
        <w:rPr>
          <w:noProof/>
        </w:rPr>
        <w:drawing>
          <wp:inline distT="0" distB="0" distL="0" distR="0" wp14:anchorId="634D86AE" wp14:editId="1DF1DC28">
            <wp:extent cx="3325569" cy="4335627"/>
            <wp:effectExtent l="0" t="0" r="8255" b="8255"/>
            <wp:docPr id="1153212521" name="Slika 13" descr="Slika na kojoj se prikazuje tekst, elektronika, snimka zaslona, multimedija&#10;&#10;Sadržaj generiran uz AI možda nije toč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3212521" name="Slika 13" descr="Slika na kojoj se prikazuje tekst, elektronika, snimka zaslona, multimedija&#10;&#10;Sadržaj generiran uz AI možda nije točan."/>
                    <pic:cNvPicPr/>
                  </pic:nvPicPr>
                  <pic:blipFill>
                    <a:blip r:embed="rId29">
                      <a:extLst>
                        <a:ext uri="{28A0092B-C50C-407E-A947-70E740481C1C}">
                          <a14:useLocalDpi xmlns:a14="http://schemas.microsoft.com/office/drawing/2010/main" val="0"/>
                        </a:ext>
                      </a:extLst>
                    </a:blip>
                    <a:stretch>
                      <a:fillRect/>
                    </a:stretch>
                  </pic:blipFill>
                  <pic:spPr>
                    <a:xfrm>
                      <a:off x="0" y="0"/>
                      <a:ext cx="3325569" cy="4335627"/>
                    </a:xfrm>
                    <a:prstGeom prst="rect">
                      <a:avLst/>
                    </a:prstGeom>
                  </pic:spPr>
                </pic:pic>
              </a:graphicData>
            </a:graphic>
          </wp:inline>
        </w:drawing>
      </w:r>
    </w:p>
    <w:p w14:paraId="1981B139" w14:textId="6B0DE7D2" w:rsidR="00143D48" w:rsidRDefault="00143D48" w:rsidP="00143D48">
      <w:pPr>
        <w:pStyle w:val="Opisslike"/>
      </w:pPr>
      <w:bookmarkStart w:id="45" w:name="_Ref200880423"/>
      <w:r>
        <w:t xml:space="preserve">Slika </w:t>
      </w:r>
      <w:fldSimple w:instr=" STYLEREF 1 \s ">
        <w:r w:rsidR="00BE2AD3">
          <w:rPr>
            <w:noProof/>
          </w:rPr>
          <w:t>4</w:t>
        </w:r>
      </w:fldSimple>
      <w:r w:rsidR="00BE2AD3">
        <w:t>.</w:t>
      </w:r>
      <w:fldSimple w:instr=" SEQ Slika \* ARABIC \s 1 ">
        <w:r w:rsidR="00BE2AD3">
          <w:rPr>
            <w:noProof/>
          </w:rPr>
          <w:t>4</w:t>
        </w:r>
      </w:fldSimple>
      <w:bookmarkEnd w:id="45"/>
      <w:r>
        <w:t xml:space="preserve"> Parametri Node-aruco-tracking</w:t>
      </w:r>
    </w:p>
    <w:p w14:paraId="1769B968" w14:textId="611003C8" w:rsidR="00E169CD" w:rsidRDefault="00717F00" w:rsidP="00717F00">
      <w:pPr>
        <w:ind w:firstLine="720"/>
        <w:rPr>
          <w:noProof/>
        </w:rPr>
      </w:pPr>
      <w:r>
        <w:t xml:space="preserve">Kako bi dobili ispravno detektirane markere bitno je ispravno postaviti ulazne parametre (2.) je postavljanje okvira svijeta u kojem želimo dobiti koordinate markera, (3.) se koristi samo za vizualizaciju željene kamere, bitan parametar za dobivanje točne pozicije </w:t>
      </w:r>
      <w:r>
        <w:lastRenderedPageBreak/>
        <w:t xml:space="preserve">markera je (1.) veličina stranice markera. Nakon podešavanja tih postavki moguće je verificirati </w:t>
      </w:r>
      <w:r w:rsidR="00141507">
        <w:t>točnost praćenja.</w:t>
      </w:r>
    </w:p>
    <w:p w14:paraId="61D2A0B4" w14:textId="77777777" w:rsidR="00E169CD" w:rsidRDefault="00E169CD" w:rsidP="00E169CD">
      <w:pPr>
        <w:keepNext/>
        <w:jc w:val="center"/>
      </w:pPr>
      <w:r>
        <w:rPr>
          <w:noProof/>
        </w:rPr>
        <w:drawing>
          <wp:inline distT="0" distB="0" distL="0" distR="0" wp14:anchorId="50779D96" wp14:editId="78E0CED0">
            <wp:extent cx="3286040" cy="741872"/>
            <wp:effectExtent l="0" t="0" r="0" b="1270"/>
            <wp:docPr id="1114812380" name="Slika 14" descr="Slika na kojoj se prikazuje tekst, snimka zaslona, računalo, softver&#10;&#10;Sadržaj generiran uz AI možda nije toč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4812380" name="Slika 14" descr="Slika na kojoj se prikazuje tekst, snimka zaslona, računalo, softver&#10;&#10;Sadržaj generiran uz AI možda nije točan."/>
                    <pic:cNvPicPr/>
                  </pic:nvPicPr>
                  <pic:blipFill rotWithShape="1">
                    <a:blip r:embed="rId30">
                      <a:extLst>
                        <a:ext uri="{28A0092B-C50C-407E-A947-70E740481C1C}">
                          <a14:useLocalDpi xmlns:a14="http://schemas.microsoft.com/office/drawing/2010/main" val="0"/>
                        </a:ext>
                      </a:extLst>
                    </a:blip>
                    <a:srcRect t="25761" b="56930"/>
                    <a:stretch>
                      <a:fillRect/>
                    </a:stretch>
                  </pic:blipFill>
                  <pic:spPr bwMode="auto">
                    <a:xfrm>
                      <a:off x="0" y="0"/>
                      <a:ext cx="3286584" cy="741995"/>
                    </a:xfrm>
                    <a:prstGeom prst="rect">
                      <a:avLst/>
                    </a:prstGeom>
                    <a:ln>
                      <a:noFill/>
                    </a:ln>
                    <a:extLst>
                      <a:ext uri="{53640926-AAD7-44D8-BBD7-CCE9431645EC}">
                        <a14:shadowObscured xmlns:a14="http://schemas.microsoft.com/office/drawing/2010/main"/>
                      </a:ext>
                    </a:extLst>
                  </pic:spPr>
                </pic:pic>
              </a:graphicData>
            </a:graphic>
          </wp:inline>
        </w:drawing>
      </w:r>
    </w:p>
    <w:p w14:paraId="1AFC6F4B" w14:textId="54B16845" w:rsidR="00141507" w:rsidRPr="00141507" w:rsidRDefault="00E169CD" w:rsidP="00141507">
      <w:pPr>
        <w:pStyle w:val="Opisslike"/>
      </w:pPr>
      <w:bookmarkStart w:id="46" w:name="_Ref200880344"/>
      <w:r>
        <w:t xml:space="preserve">Slika </w:t>
      </w:r>
      <w:fldSimple w:instr=" STYLEREF 1 \s ">
        <w:r w:rsidR="00BE2AD3">
          <w:rPr>
            <w:noProof/>
          </w:rPr>
          <w:t>4</w:t>
        </w:r>
      </w:fldSimple>
      <w:r w:rsidR="00BE2AD3">
        <w:t>.</w:t>
      </w:r>
      <w:fldSimple w:instr=" SEQ Slika \* ARABIC \s 1 ">
        <w:r w:rsidR="00BE2AD3">
          <w:rPr>
            <w:noProof/>
          </w:rPr>
          <w:t>5</w:t>
        </w:r>
      </w:fldSimple>
      <w:bookmarkEnd w:id="46"/>
      <w:r>
        <w:t xml:space="preserve"> </w:t>
      </w:r>
      <w:commentRangeStart w:id="47"/>
      <w:r>
        <w:t>UDP</w:t>
      </w:r>
      <w:commentRangeEnd w:id="47"/>
      <w:r>
        <w:rPr>
          <w:rStyle w:val="Referencakomentara"/>
          <w:bCs w:val="0"/>
        </w:rPr>
        <w:commentReference w:id="47"/>
      </w:r>
      <w:r>
        <w:t xml:space="preserve"> povezivanje</w:t>
      </w:r>
    </w:p>
    <w:p w14:paraId="1C0F5E17" w14:textId="7DA688F1" w:rsidR="00E169CD" w:rsidRDefault="00141507" w:rsidP="00E169CD">
      <w:r>
        <w:t xml:space="preserve">Za slanje podataka UDP-om je potrebno postaviti valjanu </w:t>
      </w:r>
      <w:commentRangeStart w:id="48"/>
      <w:r>
        <w:t>IP</w:t>
      </w:r>
      <w:commentRangeEnd w:id="48"/>
      <w:r>
        <w:rPr>
          <w:rStyle w:val="Referencakomentara"/>
        </w:rPr>
        <w:commentReference w:id="48"/>
      </w:r>
      <w:r>
        <w:t xml:space="preserve"> adresu i port (4. i 5.) te pritisnuti gumb set (6.), ako je UDP kanal uspješno otvoren gumb će pozeleniti kao na slici (</w:t>
      </w:r>
      <w:r>
        <w:fldChar w:fldCharType="begin"/>
      </w:r>
      <w:r>
        <w:instrText xml:space="preserve"> REF _Ref200880344 \h </w:instrText>
      </w:r>
      <w:r>
        <w:fldChar w:fldCharType="separate"/>
      </w:r>
      <w:r>
        <w:t xml:space="preserve">Slika </w:t>
      </w:r>
      <w:r>
        <w:rPr>
          <w:noProof/>
        </w:rPr>
        <w:t>4</w:t>
      </w:r>
      <w:r>
        <w:t>.</w:t>
      </w:r>
      <w:r>
        <w:rPr>
          <w:noProof/>
        </w:rPr>
        <w:t>5</w:t>
      </w:r>
      <w:r>
        <w:fldChar w:fldCharType="end"/>
      </w:r>
      <w:r>
        <w:t>), a ako je došlo do problem gumb će pocrveniti. Još je potrebno omogućiti slanje postavljanjem opcije sending (6.).</w:t>
      </w:r>
      <w:r w:rsidR="00500503">
        <w:t xml:space="preserve"> Svi brojevi odnose se na sliku (</w:t>
      </w:r>
      <w:r w:rsidR="00500503">
        <w:fldChar w:fldCharType="begin"/>
      </w:r>
      <w:r w:rsidR="00500503">
        <w:instrText xml:space="preserve"> REF _Ref200880423 \h </w:instrText>
      </w:r>
      <w:r w:rsidR="00500503">
        <w:fldChar w:fldCharType="separate"/>
      </w:r>
      <w:r w:rsidR="00500503">
        <w:t xml:space="preserve">Slika </w:t>
      </w:r>
      <w:r w:rsidR="00500503">
        <w:rPr>
          <w:noProof/>
        </w:rPr>
        <w:t>4</w:t>
      </w:r>
      <w:r w:rsidR="00500503">
        <w:t>.</w:t>
      </w:r>
      <w:r w:rsidR="00500503">
        <w:rPr>
          <w:noProof/>
        </w:rPr>
        <w:t>4</w:t>
      </w:r>
      <w:r w:rsidR="00500503">
        <w:fldChar w:fldCharType="end"/>
      </w:r>
      <w:r w:rsidR="00500503">
        <w:t>).</w:t>
      </w:r>
    </w:p>
    <w:p w14:paraId="292F7B09" w14:textId="77777777" w:rsidR="00E169CD" w:rsidRDefault="00E169CD" w:rsidP="00E169CD">
      <w:pPr>
        <w:keepNext/>
        <w:jc w:val="center"/>
      </w:pPr>
      <w:r>
        <w:rPr>
          <w:noProof/>
        </w:rPr>
        <w:drawing>
          <wp:inline distT="0" distB="0" distL="0" distR="0" wp14:anchorId="7A46E726" wp14:editId="3F6EDD61">
            <wp:extent cx="5287992" cy="4325226"/>
            <wp:effectExtent l="0" t="0" r="8255" b="0"/>
            <wp:docPr id="270823441" name="Slika 15" descr="Slika na kojoj se prikazuje tekst, snimka zaslona, računalo, elektronika&#10;&#10;Sadržaj generiran uz AI možda nije toč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0823441" name="Slika 15" descr="Slika na kojoj se prikazuje tekst, snimka zaslona, računalo, elektronika&#10;&#10;Sadržaj generiran uz AI možda nije točan."/>
                    <pic:cNvPicPr/>
                  </pic:nvPicPr>
                  <pic:blipFill>
                    <a:blip r:embed="rId31">
                      <a:extLst>
                        <a:ext uri="{28A0092B-C50C-407E-A947-70E740481C1C}">
                          <a14:useLocalDpi xmlns:a14="http://schemas.microsoft.com/office/drawing/2010/main" val="0"/>
                        </a:ext>
                      </a:extLst>
                    </a:blip>
                    <a:stretch>
                      <a:fillRect/>
                    </a:stretch>
                  </pic:blipFill>
                  <pic:spPr>
                    <a:xfrm>
                      <a:off x="0" y="0"/>
                      <a:ext cx="5298466" cy="4333793"/>
                    </a:xfrm>
                    <a:prstGeom prst="rect">
                      <a:avLst/>
                    </a:prstGeom>
                  </pic:spPr>
                </pic:pic>
              </a:graphicData>
            </a:graphic>
          </wp:inline>
        </w:drawing>
      </w:r>
    </w:p>
    <w:p w14:paraId="0B856AD6" w14:textId="3F966425" w:rsidR="00E169CD" w:rsidRDefault="00E169CD" w:rsidP="00E169CD">
      <w:pPr>
        <w:pStyle w:val="Opisslike"/>
      </w:pPr>
      <w:bookmarkStart w:id="49" w:name="_Ref200881988"/>
      <w:r>
        <w:t xml:space="preserve">Slika </w:t>
      </w:r>
      <w:fldSimple w:instr=" STYLEREF 1 \s ">
        <w:r w:rsidR="00BE2AD3">
          <w:rPr>
            <w:noProof/>
          </w:rPr>
          <w:t>4</w:t>
        </w:r>
      </w:fldSimple>
      <w:r w:rsidR="00BE2AD3">
        <w:t>.</w:t>
      </w:r>
      <w:fldSimple w:instr=" SEQ Slika \* ARABIC \s 1 ">
        <w:r w:rsidR="00BE2AD3">
          <w:rPr>
            <w:noProof/>
          </w:rPr>
          <w:t>6</w:t>
        </w:r>
      </w:fldSimple>
      <w:bookmarkEnd w:id="49"/>
      <w:r>
        <w:t xml:space="preserve"> </w:t>
      </w:r>
      <w:r w:rsidR="00414F8C">
        <w:t>Prošireno sučelje</w:t>
      </w:r>
    </w:p>
    <w:p w14:paraId="3A7D81F4" w14:textId="40B3731D" w:rsidR="00AD6A88" w:rsidRDefault="00500503" w:rsidP="00500503">
      <w:pPr>
        <w:ind w:firstLine="425"/>
      </w:pPr>
      <w:r>
        <w:t>Pritiskom na prikaz kamere otvara se uvećani prozor te je on namijenjen za validaciju pračenja, postavljanjem opcije (2.) se omogućuje prikaz koordinata i rotacije markera (6.) nam označava x koordinatu i rotaciju oko x osi (</w:t>
      </w:r>
      <w:r w:rsidRPr="00500503">
        <w:rPr>
          <w:i/>
          <w:iCs/>
        </w:rPr>
        <w:t>eng. roll</w:t>
      </w:r>
      <w:r>
        <w:t>) isto tako i za druge dvije osi (6. i 7.) dobijemo y, z, rotacija oko y (</w:t>
      </w:r>
      <w:r w:rsidRPr="00500503">
        <w:rPr>
          <w:i/>
          <w:iCs/>
        </w:rPr>
        <w:t>eng. pitch</w:t>
      </w:r>
      <w:r>
        <w:t>), rotacija oko z (</w:t>
      </w:r>
      <w:r w:rsidRPr="00500503">
        <w:rPr>
          <w:i/>
          <w:iCs/>
        </w:rPr>
        <w:t>eng. yaw</w:t>
      </w:r>
      <w:r>
        <w:t xml:space="preserve">). Izborom opcije (1.) </w:t>
      </w:r>
      <w:r>
        <w:lastRenderedPageBreak/>
        <w:t>dobivamo prikaz koordinatnih osi okvira svijeta (</w:t>
      </w:r>
      <w:r w:rsidRPr="00500503">
        <w:rPr>
          <w:i/>
          <w:iCs/>
        </w:rPr>
        <w:t>eng. world frame</w:t>
      </w:r>
      <w:r>
        <w:t>)</w:t>
      </w:r>
      <w:r w:rsidR="003E7D21">
        <w:t xml:space="preserve"> (4.)</w:t>
      </w:r>
      <w:r>
        <w:t xml:space="preserve">  u kojem se vrši detekcija markera</w:t>
      </w:r>
      <w:r w:rsidR="00AD6A88">
        <w:t xml:space="preserve"> (5.). Svi brojevi odnose se na sliku (</w:t>
      </w:r>
      <w:r w:rsidR="00AD6A88">
        <w:fldChar w:fldCharType="begin"/>
      </w:r>
      <w:r w:rsidR="00AD6A88">
        <w:instrText xml:space="preserve"> REF _Ref200881988 \h </w:instrText>
      </w:r>
      <w:r w:rsidR="00AD6A88">
        <w:fldChar w:fldCharType="separate"/>
      </w:r>
      <w:r w:rsidR="00AD6A88">
        <w:t xml:space="preserve">Slika </w:t>
      </w:r>
      <w:r w:rsidR="00AD6A88">
        <w:rPr>
          <w:noProof/>
        </w:rPr>
        <w:t>4</w:t>
      </w:r>
      <w:r w:rsidR="00AD6A88">
        <w:t>.</w:t>
      </w:r>
      <w:r w:rsidR="00AD6A88">
        <w:rPr>
          <w:noProof/>
        </w:rPr>
        <w:t>6</w:t>
      </w:r>
      <w:r w:rsidR="00AD6A88">
        <w:fldChar w:fldCharType="end"/>
      </w:r>
      <w:r w:rsidR="00AD6A88">
        <w:t>).</w:t>
      </w:r>
    </w:p>
    <w:p w14:paraId="475245B3" w14:textId="3F53F853" w:rsidR="00414F8C" w:rsidRDefault="00AD6A88" w:rsidP="00500503">
      <w:pPr>
        <w:ind w:firstLine="425"/>
      </w:pPr>
      <w:r>
        <w:t>Pozicija markera u okviru svijeta se dobiva po formuli (2) a transformacija korištena u formuli (2) je opisana u formuli (1).</w:t>
      </w:r>
    </w:p>
    <w:tbl>
      <w:tblPr>
        <w:tblStyle w:val="Reetkatablic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75"/>
        <w:gridCol w:w="703"/>
      </w:tblGrid>
      <w:tr w:rsidR="00AD6A88" w14:paraId="532A9CA2" w14:textId="77777777" w:rsidTr="00AD6A88">
        <w:tc>
          <w:tcPr>
            <w:tcW w:w="8075" w:type="dxa"/>
          </w:tcPr>
          <w:p w14:paraId="0859F97A" w14:textId="770D61C9" w:rsidR="00AD6A88" w:rsidRDefault="00000000" w:rsidP="00500503">
            <m:oMathPara>
              <m:oMath>
                <m:sSub>
                  <m:sSubPr>
                    <m:ctrlPr>
                      <w:rPr>
                        <w:rFonts w:ascii="Cambria Math" w:hAnsi="Cambria Math"/>
                        <w:i/>
                      </w:rPr>
                    </m:ctrlPr>
                  </m:sSubPr>
                  <m:e>
                    <m:r>
                      <w:rPr>
                        <w:rFonts w:ascii="Cambria Math" w:hAnsi="Cambria Math"/>
                      </w:rPr>
                      <m:t>T</m:t>
                    </m:r>
                  </m:e>
                  <m:sub>
                    <m:r>
                      <w:rPr>
                        <w:rFonts w:ascii="Cambria Math" w:hAnsi="Cambria Math"/>
                      </w:rPr>
                      <m:t>w_m</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w_cn</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m_cn</m:t>
                    </m:r>
                  </m:sub>
                </m:sSub>
              </m:oMath>
            </m:oMathPara>
          </w:p>
        </w:tc>
        <w:tc>
          <w:tcPr>
            <w:tcW w:w="703" w:type="dxa"/>
          </w:tcPr>
          <w:p w14:paraId="7EC47E34" w14:textId="3801D443" w:rsidR="00AD6A88" w:rsidRDefault="00AD6A88" w:rsidP="00AD6A88">
            <w:pPr>
              <w:jc w:val="center"/>
            </w:pPr>
            <w:r>
              <w:t>(2)</w:t>
            </w:r>
          </w:p>
        </w:tc>
      </w:tr>
      <w:tr w:rsidR="00CC7BDA" w14:paraId="11B20833" w14:textId="77777777" w:rsidTr="00AD6A88">
        <w:tc>
          <w:tcPr>
            <w:tcW w:w="8075" w:type="dxa"/>
          </w:tcPr>
          <w:p w14:paraId="77B43549" w14:textId="304B91F1" w:rsidR="00742342" w:rsidRPr="00742342" w:rsidRDefault="00742342" w:rsidP="00742342"/>
        </w:tc>
        <w:tc>
          <w:tcPr>
            <w:tcW w:w="703" w:type="dxa"/>
          </w:tcPr>
          <w:p w14:paraId="576D285B" w14:textId="77777777" w:rsidR="00CC7BDA" w:rsidRDefault="00CC7BDA" w:rsidP="00AD6A88">
            <w:pPr>
              <w:jc w:val="center"/>
            </w:pPr>
          </w:p>
        </w:tc>
      </w:tr>
    </w:tbl>
    <w:p w14:paraId="74A56EC7" w14:textId="5E2A9421" w:rsidR="00AD6A88" w:rsidRDefault="00742342" w:rsidP="00742342">
      <w:r>
        <w:t>Gdje je T</w:t>
      </w:r>
      <w:r>
        <w:rPr>
          <w:vertAlign w:val="subscript"/>
        </w:rPr>
        <w:t xml:space="preserve">w_cn  </w:t>
      </w:r>
      <w:r>
        <w:t>transformacija iz okvira kamere u okvir svijeta. A T</w:t>
      </w:r>
      <w:r>
        <w:rPr>
          <w:vertAlign w:val="subscript"/>
        </w:rPr>
        <w:t xml:space="preserve">m_cn  </w:t>
      </w:r>
      <w:r>
        <w:t>je transformacija iz okvira kamere u okvir markera.</w:t>
      </w:r>
    </w:p>
    <w:p w14:paraId="52671670" w14:textId="57D4B176" w:rsidR="00D31F7D" w:rsidRDefault="00742342" w:rsidP="00742342">
      <w:r>
        <w:tab/>
        <w:t>Ako je opcija sending i ip uspješno postavljen (</w:t>
      </w:r>
      <w:r w:rsidR="00364070">
        <w:fldChar w:fldCharType="begin"/>
      </w:r>
      <w:r w:rsidR="00364070">
        <w:instrText xml:space="preserve"> REF _Ref200880344 \h </w:instrText>
      </w:r>
      <w:r w:rsidR="00364070">
        <w:fldChar w:fldCharType="separate"/>
      </w:r>
      <w:r w:rsidR="00364070">
        <w:t xml:space="preserve">Slika </w:t>
      </w:r>
      <w:r w:rsidR="00364070">
        <w:rPr>
          <w:noProof/>
        </w:rPr>
        <w:t>4</w:t>
      </w:r>
      <w:r w:rsidR="00364070">
        <w:t>.</w:t>
      </w:r>
      <w:r w:rsidR="00364070">
        <w:rPr>
          <w:noProof/>
        </w:rPr>
        <w:t>5</w:t>
      </w:r>
      <w:r w:rsidR="00364070">
        <w:fldChar w:fldCharType="end"/>
      </w:r>
      <w:r>
        <w:t>)</w:t>
      </w:r>
      <w:r w:rsidR="00364070">
        <w:t xml:space="preserve"> onda se nakon dobivanja pozicija markera formira </w:t>
      </w:r>
      <w:commentRangeStart w:id="50"/>
      <w:r w:rsidR="00364070">
        <w:t>json</w:t>
      </w:r>
      <w:commentRangeEnd w:id="50"/>
      <w:r w:rsidR="00364070">
        <w:rPr>
          <w:rStyle w:val="Referencakomentara"/>
        </w:rPr>
        <w:commentReference w:id="50"/>
      </w:r>
      <w:r w:rsidR="00364070">
        <w:t xml:space="preserve"> string sa:</w:t>
      </w:r>
    </w:p>
    <w:p w14:paraId="082CBD2A" w14:textId="20C09747" w:rsidR="00D31F7D" w:rsidRDefault="00D31F7D" w:rsidP="00364070">
      <w:pPr>
        <w:pStyle w:val="Odlomakpopisa"/>
        <w:numPr>
          <w:ilvl w:val="0"/>
          <w:numId w:val="18"/>
        </w:numPr>
      </w:pPr>
      <w:r>
        <w:t>Podatci za svaki marker</w:t>
      </w:r>
    </w:p>
    <w:p w14:paraId="5F804D7F" w14:textId="15A8CF7D" w:rsidR="00364070" w:rsidRDefault="00364070" w:rsidP="00D31F7D">
      <w:pPr>
        <w:pStyle w:val="Odlomakpopisa"/>
        <w:numPr>
          <w:ilvl w:val="1"/>
          <w:numId w:val="19"/>
        </w:numPr>
      </w:pPr>
      <w:r>
        <w:t>ID markera</w:t>
      </w:r>
    </w:p>
    <w:p w14:paraId="45BF3D5B" w14:textId="6844631A" w:rsidR="00364070" w:rsidRDefault="00364070" w:rsidP="00D31F7D">
      <w:pPr>
        <w:pStyle w:val="Odlomakpopisa"/>
        <w:numPr>
          <w:ilvl w:val="1"/>
          <w:numId w:val="19"/>
        </w:numPr>
      </w:pPr>
      <w:r>
        <w:t>X pozicija markera</w:t>
      </w:r>
    </w:p>
    <w:p w14:paraId="2929A853" w14:textId="4867D1A2" w:rsidR="00364070" w:rsidRDefault="00364070" w:rsidP="00D31F7D">
      <w:pPr>
        <w:pStyle w:val="Odlomakpopisa"/>
        <w:numPr>
          <w:ilvl w:val="1"/>
          <w:numId w:val="19"/>
        </w:numPr>
      </w:pPr>
      <w:r>
        <w:t>Y pozicija markera</w:t>
      </w:r>
    </w:p>
    <w:p w14:paraId="66A762D1" w14:textId="4FCEFC84" w:rsidR="00364070" w:rsidRDefault="00364070" w:rsidP="00D31F7D">
      <w:pPr>
        <w:pStyle w:val="Odlomakpopisa"/>
        <w:numPr>
          <w:ilvl w:val="1"/>
          <w:numId w:val="19"/>
        </w:numPr>
      </w:pPr>
      <w:r>
        <w:t>Z pozicija markera</w:t>
      </w:r>
    </w:p>
    <w:p w14:paraId="4B9E14DE" w14:textId="5F416CB4" w:rsidR="00364070" w:rsidRDefault="00364070" w:rsidP="00D31F7D">
      <w:pPr>
        <w:pStyle w:val="Odlomakpopisa"/>
        <w:numPr>
          <w:ilvl w:val="1"/>
          <w:numId w:val="19"/>
        </w:numPr>
      </w:pPr>
      <w:r>
        <w:t>Yaw (rotacija oko z osi)</w:t>
      </w:r>
      <w:r w:rsidR="00D31F7D">
        <w:t xml:space="preserve"> u stupnjevima</w:t>
      </w:r>
    </w:p>
    <w:p w14:paraId="4B1AED02" w14:textId="2A152409" w:rsidR="00364070" w:rsidRDefault="00364070" w:rsidP="00D31F7D">
      <w:pPr>
        <w:pStyle w:val="Odlomakpopisa"/>
        <w:numPr>
          <w:ilvl w:val="1"/>
          <w:numId w:val="19"/>
        </w:numPr>
      </w:pPr>
      <w:r>
        <w:t>Roll (rotacija oko x osi)</w:t>
      </w:r>
      <w:r w:rsidR="00D31F7D">
        <w:t xml:space="preserve"> u stupnjevima</w:t>
      </w:r>
    </w:p>
    <w:p w14:paraId="557629E3" w14:textId="774CFA36" w:rsidR="00D31F7D" w:rsidRDefault="00D31F7D" w:rsidP="00D31F7D">
      <w:pPr>
        <w:pStyle w:val="Odlomakpopisa"/>
        <w:numPr>
          <w:ilvl w:val="1"/>
          <w:numId w:val="19"/>
        </w:numPr>
      </w:pPr>
      <w:r>
        <w:t>Pitch (rotacija oko y osi) u stupnjevima</w:t>
      </w:r>
    </w:p>
    <w:p w14:paraId="1A6CE197" w14:textId="0BEB0548" w:rsidR="00D31F7D" w:rsidRDefault="00D31F7D" w:rsidP="00D31F7D">
      <w:pPr>
        <w:pStyle w:val="Odlomakpopisa"/>
        <w:numPr>
          <w:ilvl w:val="1"/>
          <w:numId w:val="19"/>
        </w:numPr>
      </w:pPr>
      <w:r>
        <w:t>Kvaternione (qw, qx, qy, qz)</w:t>
      </w:r>
    </w:p>
    <w:p w14:paraId="0A6A77E5" w14:textId="3794D994" w:rsidR="00D31F7D" w:rsidRDefault="00D31F7D" w:rsidP="00D31F7D">
      <w:pPr>
        <w:pStyle w:val="Odlomakpopisa"/>
        <w:numPr>
          <w:ilvl w:val="0"/>
          <w:numId w:val="19"/>
        </w:numPr>
      </w:pPr>
      <w:r>
        <w:t>Kamera s koje je detektirano</w:t>
      </w:r>
    </w:p>
    <w:p w14:paraId="18402064" w14:textId="621C854C" w:rsidR="00D31F7D" w:rsidRDefault="00D31F7D" w:rsidP="00D31F7D">
      <w:pPr>
        <w:pStyle w:val="Odlomakpopisa"/>
        <w:numPr>
          <w:ilvl w:val="0"/>
          <w:numId w:val="19"/>
        </w:numPr>
      </w:pPr>
      <w:r>
        <w:t>Vrijeme detekcije</w:t>
      </w:r>
    </w:p>
    <w:p w14:paraId="25F8ED58" w14:textId="04841991" w:rsidR="00D31F7D" w:rsidRDefault="00D31F7D" w:rsidP="00D31F7D">
      <w:pPr>
        <w:pStyle w:val="Odlomakpopisa"/>
        <w:numPr>
          <w:ilvl w:val="0"/>
          <w:numId w:val="19"/>
        </w:numPr>
      </w:pPr>
      <w:r>
        <w:t>Procesno kašnjenje</w:t>
      </w:r>
    </w:p>
    <w:p w14:paraId="7E0C6DE9" w14:textId="7127F23A" w:rsidR="00D31F7D" w:rsidRDefault="00D31F7D" w:rsidP="006E0ED0">
      <w:pPr>
        <w:pStyle w:val="Odlomakpopisa"/>
        <w:numPr>
          <w:ilvl w:val="0"/>
          <w:numId w:val="19"/>
        </w:numPr>
      </w:pPr>
      <w:r>
        <w:t>Kašnjenje kamere</w:t>
      </w:r>
    </w:p>
    <w:p w14:paraId="05117816" w14:textId="660A9B44" w:rsidR="006E0ED0" w:rsidRPr="00414F8C" w:rsidRDefault="006E0ED0" w:rsidP="006E0ED0">
      <w:r>
        <w:t>Taj string se potom šalje se na postavljenu ip adresu.</w:t>
      </w:r>
    </w:p>
    <w:p w14:paraId="7CA69779" w14:textId="7A9A4CF0" w:rsidR="00745D5B" w:rsidRDefault="00742342" w:rsidP="00742342">
      <w:pPr>
        <w:pStyle w:val="Naslov2"/>
      </w:pPr>
      <w:r>
        <w:t>ROS Node</w:t>
      </w:r>
    </w:p>
    <w:p w14:paraId="76F84D12" w14:textId="2E759550" w:rsidR="006E0ED0" w:rsidRPr="00B475FC" w:rsidRDefault="006E0ED0" w:rsidP="0030128A">
      <w:pPr>
        <w:ind w:firstLine="295"/>
        <w:rPr>
          <w:lang w:val="en-US"/>
        </w:rPr>
      </w:pPr>
      <w:r>
        <w:t xml:space="preserve">Node prima json string sa ip adrese postavljenje u .launch datoteci, inicijalno je konfiguriran da prima podatke sa adrese </w:t>
      </w:r>
      <w:r w:rsidRPr="006E0ED0">
        <w:rPr>
          <w:rStyle w:val="KdutekstuChar"/>
        </w:rPr>
        <w:t>0.0.0.0:12345</w:t>
      </w:r>
      <w:r>
        <w:t xml:space="preserve"> što znači da će primati podatke sa bilo koje adrese na portu </w:t>
      </w:r>
      <w:r w:rsidRPr="0030128A">
        <w:rPr>
          <w:rStyle w:val="KdutekstuChar"/>
        </w:rPr>
        <w:t>12345</w:t>
      </w:r>
      <w:r w:rsidR="0030128A" w:rsidRPr="0030128A">
        <w:rPr>
          <w:rStyle w:val="KdutekstuChar"/>
          <w:rFonts w:ascii="Times New Roman" w:hAnsi="Times New Roman" w:cs="Times New Roman"/>
        </w:rPr>
        <w:t>.</w:t>
      </w:r>
      <w:r w:rsidR="0030128A">
        <w:rPr>
          <w:rStyle w:val="KdutekstuChar"/>
          <w:rFonts w:ascii="Times New Roman" w:hAnsi="Times New Roman" w:cs="Times New Roman"/>
        </w:rPr>
        <w:t xml:space="preserve"> Nakon prijama podataka Node obrađuje podatke te se kreira</w:t>
      </w:r>
      <w:r w:rsidR="007404C0">
        <w:rPr>
          <w:rStyle w:val="KdutekstuChar"/>
          <w:rFonts w:ascii="Times New Roman" w:hAnsi="Times New Roman" w:cs="Times New Roman"/>
        </w:rPr>
        <w:t xml:space="preserve"> tema</w:t>
      </w:r>
      <w:r w:rsidR="0030128A">
        <w:rPr>
          <w:rStyle w:val="KdutekstuChar"/>
          <w:rFonts w:ascii="Times New Roman" w:hAnsi="Times New Roman" w:cs="Times New Roman"/>
        </w:rPr>
        <w:t xml:space="preserve"> (</w:t>
      </w:r>
      <w:r w:rsidR="0030128A" w:rsidRPr="007404C0">
        <w:rPr>
          <w:rStyle w:val="KdutekstuChar"/>
          <w:rFonts w:ascii="Times New Roman" w:hAnsi="Times New Roman" w:cs="Times New Roman"/>
          <w:i/>
          <w:iCs/>
        </w:rPr>
        <w:t>eng. topic</w:t>
      </w:r>
      <w:r w:rsidR="0030128A">
        <w:rPr>
          <w:rStyle w:val="KdutekstuChar"/>
          <w:rFonts w:ascii="Times New Roman" w:hAnsi="Times New Roman" w:cs="Times New Roman"/>
        </w:rPr>
        <w:t xml:space="preserve">) za svaki </w:t>
      </w:r>
      <w:r w:rsidR="007404C0">
        <w:rPr>
          <w:rStyle w:val="KdutekstuChar"/>
          <w:rFonts w:ascii="Times New Roman" w:hAnsi="Times New Roman" w:cs="Times New Roman"/>
        </w:rPr>
        <w:t>marker</w:t>
      </w:r>
      <w:r w:rsidR="00594736">
        <w:rPr>
          <w:rStyle w:val="KdutekstuChar"/>
          <w:rFonts w:ascii="Times New Roman" w:hAnsi="Times New Roman" w:cs="Times New Roman"/>
        </w:rPr>
        <w:t xml:space="preserve">. Svaka ta tema sadrži poruku s pozicijom i rotacijom </w:t>
      </w:r>
      <w:r w:rsidR="00594736">
        <w:rPr>
          <w:rStyle w:val="KdutekstuChar"/>
          <w:rFonts w:ascii="Times New Roman" w:hAnsi="Times New Roman" w:cs="Times New Roman"/>
        </w:rPr>
        <w:lastRenderedPageBreak/>
        <w:t xml:space="preserve">markera, te se </w:t>
      </w:r>
      <w:r w:rsidR="00920C5B">
        <w:rPr>
          <w:rStyle w:val="KdutekstuChar"/>
          <w:rFonts w:ascii="Times New Roman" w:hAnsi="Times New Roman" w:cs="Times New Roman"/>
        </w:rPr>
        <w:t>u vremensku oznaku (eng. timestamp) uračunava kašnjenje, ali se ne koristi vrijeme koje je dobiveno u poruci jer svako računalo malo drugačije prati vrijeme te radi lakše sinkronizacije s ostatkom sustava koristi vrijeme dobiveno u ROS node-u od kojeg se oduzima kašnjenje dobiveno</w:t>
      </w:r>
      <w:r w:rsidR="00A51E4E">
        <w:rPr>
          <w:rStyle w:val="KdutekstuChar"/>
          <w:rFonts w:ascii="Times New Roman" w:hAnsi="Times New Roman" w:cs="Times New Roman"/>
        </w:rPr>
        <w:t xml:space="preserve"> UDP</w:t>
      </w:r>
      <w:r w:rsidR="00920C5B">
        <w:rPr>
          <w:rStyle w:val="KdutekstuChar"/>
          <w:rFonts w:ascii="Times New Roman" w:hAnsi="Times New Roman" w:cs="Times New Roman"/>
        </w:rPr>
        <w:t xml:space="preserve"> porukom.</w:t>
      </w:r>
    </w:p>
    <w:p w14:paraId="21F0D3BB" w14:textId="424447CB" w:rsidR="00742342" w:rsidRPr="00742342" w:rsidRDefault="00742342" w:rsidP="00742342">
      <w:pPr>
        <w:ind w:left="425"/>
      </w:pPr>
    </w:p>
    <w:p w14:paraId="75F670C9" w14:textId="77777777" w:rsidR="00210CA5" w:rsidRDefault="00210CA5">
      <w:pPr>
        <w:pStyle w:val="Naslov1"/>
      </w:pPr>
      <w:bookmarkStart w:id="51" w:name="_Toc200375803"/>
      <w:r w:rsidRPr="00002D28">
        <w:lastRenderedPageBreak/>
        <w:t>Testiranje sustava</w:t>
      </w:r>
      <w:bookmarkEnd w:id="51"/>
    </w:p>
    <w:p w14:paraId="7E8F4874" w14:textId="02DF02EF" w:rsidR="002E755F" w:rsidRDefault="002E755F" w:rsidP="002E755F">
      <w:pPr>
        <w:ind w:firstLine="425"/>
      </w:pPr>
      <w:r>
        <w:t>Za svaki test su iznova rađen</w:t>
      </w:r>
      <w:r w:rsidR="00E82C6D">
        <w:t>e</w:t>
      </w:r>
      <w:r>
        <w:t xml:space="preserve"> intrinzična i ekstrinzična kalibracija </w:t>
      </w:r>
      <w:r w:rsidR="00E82C6D">
        <w:t>kako</w:t>
      </w:r>
      <w:r>
        <w:t xml:space="preserve"> bi se dobila najveća preciznost.</w:t>
      </w:r>
      <w:r w:rsidR="00E82C6D">
        <w:t xml:space="preserve"> Te je kod testiranja bitno imati dobro postavljen sustav, kod testiranja kašnjenja bitno je postaviti sustav kao što je navedeno u poglavlju (</w:t>
      </w:r>
      <w:r w:rsidR="00E82C6D">
        <w:fldChar w:fldCharType="begin"/>
      </w:r>
      <w:r w:rsidR="00E82C6D">
        <w:instrText xml:space="preserve"> REF _Ref200987154 \w \h </w:instrText>
      </w:r>
      <w:r w:rsidR="00E82C6D">
        <w:fldChar w:fldCharType="separate"/>
      </w:r>
      <w:r w:rsidR="00E82C6D">
        <w:t>3.2</w:t>
      </w:r>
      <w:r w:rsidR="00E82C6D">
        <w:fldChar w:fldCharType="end"/>
      </w:r>
      <w:r w:rsidR="00E82C6D">
        <w:t xml:space="preserve">), a za testiranje praćenja potrebno je imati dobru ekstrinzičnu kalibraciju. Kako bi dobili što bolju kalibraciju bitno je postaviti kamere na undestorted što je omogućeno nakon intrinzične kalibracije, te onda pokrenuti ekstrinzičnu kalibraciju, te je onda bitno izabrati oko 20 točaka </w:t>
      </w:r>
      <w:r w:rsidR="00E0156B">
        <w:t>idealno po 3 u istoj ravnini kako bi se dobila što bolja kalibracija, te je to olakšano s funkcionalnosti korištenja kalibracijske ploče za odabir točaka, jedino je bitno provjeriti jesu li parovi točaka dobro generirani pri uzimaju točaka s ploče jer se orijentacija ploče pogađa pa postoji mogućnost da su parovi točaka zrcaljeni. Nakon dobivene kalibracije sustav je spreman za praćenje.</w:t>
      </w:r>
    </w:p>
    <w:p w14:paraId="4C2850F8" w14:textId="77777777" w:rsidR="00E0156B" w:rsidRDefault="00E0156B" w:rsidP="00E0156B">
      <w:pPr>
        <w:pStyle w:val="Naslov2"/>
      </w:pPr>
      <w:r>
        <w:t>Testiranje sustava za kašnjenje</w:t>
      </w:r>
    </w:p>
    <w:p w14:paraId="239ABBBD" w14:textId="77777777" w:rsidR="00E0156B" w:rsidRPr="002E755F" w:rsidRDefault="00E0156B" w:rsidP="002E755F">
      <w:pPr>
        <w:ind w:firstLine="425"/>
      </w:pPr>
    </w:p>
    <w:p w14:paraId="26E085C4" w14:textId="7555A56C" w:rsidR="00201317" w:rsidRDefault="00201317" w:rsidP="00201317">
      <w:pPr>
        <w:pStyle w:val="Naslov2"/>
      </w:pPr>
      <w:r>
        <w:lastRenderedPageBreak/>
        <w:t>Testiranje sustava za praćenje</w:t>
      </w:r>
    </w:p>
    <w:p w14:paraId="2AF5AE9B" w14:textId="77777777" w:rsidR="00933E58" w:rsidRDefault="00933E58" w:rsidP="00933E58">
      <w:pPr>
        <w:keepNext/>
        <w:jc w:val="center"/>
      </w:pPr>
      <w:r>
        <w:rPr>
          <w:noProof/>
        </w:rPr>
        <w:drawing>
          <wp:inline distT="0" distB="0" distL="0" distR="0" wp14:anchorId="2F454E34" wp14:editId="5BD8E82C">
            <wp:extent cx="3934428" cy="5517061"/>
            <wp:effectExtent l="8573" t="0" r="0" b="0"/>
            <wp:docPr id="623436417" name="Slika 5" descr="Slika na kojoj se prikazuje tekst, Trokut, snimka zaslona, kvadrat&#10;&#10;Sadržaj generiran uz AI možda nije toč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3436417" name="Slika 5" descr="Slika na kojoj se prikazuje tekst, Trokut, snimka zaslona, kvadrat&#10;&#10;Sadržaj generiran uz AI možda nije točan."/>
                    <pic:cNvPicPr/>
                  </pic:nvPicPr>
                  <pic:blipFill>
                    <a:blip r:embed="rId32" cstate="print">
                      <a:extLst>
                        <a:ext uri="{28A0092B-C50C-407E-A947-70E740481C1C}">
                          <a14:useLocalDpi xmlns:a14="http://schemas.microsoft.com/office/drawing/2010/main" val="0"/>
                        </a:ext>
                      </a:extLst>
                    </a:blip>
                    <a:stretch>
                      <a:fillRect/>
                    </a:stretch>
                  </pic:blipFill>
                  <pic:spPr>
                    <a:xfrm rot="5400000">
                      <a:off x="0" y="0"/>
                      <a:ext cx="3960653" cy="5553835"/>
                    </a:xfrm>
                    <a:prstGeom prst="rect">
                      <a:avLst/>
                    </a:prstGeom>
                  </pic:spPr>
                </pic:pic>
              </a:graphicData>
            </a:graphic>
          </wp:inline>
        </w:drawing>
      </w:r>
    </w:p>
    <w:p w14:paraId="0A51B9B9" w14:textId="3E1A737D" w:rsidR="00F14D01" w:rsidRDefault="00933E58" w:rsidP="00933E58">
      <w:pPr>
        <w:pStyle w:val="Opisslike"/>
      </w:pPr>
      <w:bookmarkStart w:id="52" w:name="_Ref200996709"/>
      <w:r>
        <w:t xml:space="preserve">Slika </w:t>
      </w:r>
      <w:fldSimple w:instr=" STYLEREF 1 \s ">
        <w:r w:rsidR="00BE2AD3">
          <w:rPr>
            <w:noProof/>
          </w:rPr>
          <w:t>5</w:t>
        </w:r>
      </w:fldSimple>
      <w:r w:rsidR="00BE2AD3">
        <w:t>.</w:t>
      </w:r>
      <w:fldSimple w:instr=" SEQ Slika \* ARABIC \s 1 ">
        <w:r w:rsidR="00BE2AD3">
          <w:rPr>
            <w:noProof/>
          </w:rPr>
          <w:t>1</w:t>
        </w:r>
      </w:fldSimple>
      <w:bookmarkEnd w:id="52"/>
      <w:r>
        <w:t xml:space="preserve"> Primjer testa</w:t>
      </w:r>
    </w:p>
    <w:p w14:paraId="3D63BC0C" w14:textId="77777777" w:rsidR="00E44CA1" w:rsidRDefault="00E44CA1" w:rsidP="00E44CA1">
      <w:pPr>
        <w:ind w:firstLine="720"/>
      </w:pPr>
      <w:r>
        <w:t>Test je rađen na dva markera s poznatim pozicijama za dani okvir svijeta. Prvo je napravljena kalibracija i dodan je okvir svijeta za testiranje, ishodište tog okvira je u rubu prvog markera veličine 3.25 cm te x i z osi idu uz stranice tog markera, drugi marker je na stalnoj poznatoj udaljenosti od prvog. Test je prikazan na (</w:t>
      </w:r>
      <w:r>
        <w:fldChar w:fldCharType="begin"/>
      </w:r>
      <w:r>
        <w:instrText xml:space="preserve"> REF _Ref200996709 \h </w:instrText>
      </w:r>
      <w:r>
        <w:fldChar w:fldCharType="separate"/>
      </w:r>
      <w:r>
        <w:t xml:space="preserve">Slika </w:t>
      </w:r>
      <w:r>
        <w:rPr>
          <w:noProof/>
        </w:rPr>
        <w:t>5</w:t>
      </w:r>
      <w:r>
        <w:t>.</w:t>
      </w:r>
      <w:r>
        <w:rPr>
          <w:noProof/>
        </w:rPr>
        <w:t>1</w:t>
      </w:r>
      <w:r>
        <w:fldChar w:fldCharType="end"/>
      </w:r>
      <w:r>
        <w:t>)</w:t>
      </w:r>
    </w:p>
    <w:tbl>
      <w:tblPr>
        <w:tblStyle w:val="Reetkatablic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36"/>
        <w:gridCol w:w="4852"/>
      </w:tblGrid>
      <w:tr w:rsidR="00E44CA1" w14:paraId="3FBF062B" w14:textId="77777777" w:rsidTr="00E44CA1">
        <w:tc>
          <w:tcPr>
            <w:tcW w:w="4389" w:type="dxa"/>
          </w:tcPr>
          <w:p w14:paraId="41C2C3E3" w14:textId="77777777" w:rsidR="00E44CA1" w:rsidRDefault="00E44CA1" w:rsidP="00E44CA1">
            <w:pPr>
              <w:keepNext/>
              <w:jc w:val="center"/>
            </w:pPr>
            <w:r>
              <w:rPr>
                <w:noProof/>
              </w:rPr>
              <w:drawing>
                <wp:inline distT="0" distB="0" distL="0" distR="0" wp14:anchorId="4818195B" wp14:editId="5F919EB5">
                  <wp:extent cx="2398144" cy="966635"/>
                  <wp:effectExtent l="0" t="0" r="2540" b="5080"/>
                  <wp:docPr id="789290154" name="Slika 6" descr="Slika na kojoj se prikazuje tekst, rukopis, Dječja umjetnost, Trokut&#10;&#10;Sadržaj generiran uz AI možda nije toč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9290154" name="Slika 6" descr="Slika na kojoj se prikazuje tekst, rukopis, Dječja umjetnost, Trokut&#10;&#10;Sadržaj generiran uz AI možda nije točan."/>
                          <pic:cNvPicPr/>
                        </pic:nvPicPr>
                        <pic:blipFill>
                          <a:blip r:embed="rId33">
                            <a:extLst>
                              <a:ext uri="{28A0092B-C50C-407E-A947-70E740481C1C}">
                                <a14:useLocalDpi xmlns:a14="http://schemas.microsoft.com/office/drawing/2010/main" val="0"/>
                              </a:ext>
                            </a:extLst>
                          </a:blip>
                          <a:stretch>
                            <a:fillRect/>
                          </a:stretch>
                        </pic:blipFill>
                        <pic:spPr>
                          <a:xfrm>
                            <a:off x="0" y="0"/>
                            <a:ext cx="2439434" cy="983278"/>
                          </a:xfrm>
                          <a:prstGeom prst="rect">
                            <a:avLst/>
                          </a:prstGeom>
                        </pic:spPr>
                      </pic:pic>
                    </a:graphicData>
                  </a:graphic>
                </wp:inline>
              </w:drawing>
            </w:r>
          </w:p>
          <w:p w14:paraId="3266FB6E" w14:textId="0180D3CA" w:rsidR="00E44CA1" w:rsidRDefault="00E44CA1" w:rsidP="00E44CA1">
            <w:pPr>
              <w:pStyle w:val="Opisslike"/>
            </w:pPr>
            <w:bookmarkStart w:id="53" w:name="_Ref200998328"/>
            <w:r>
              <w:t xml:space="preserve">Slika </w:t>
            </w:r>
            <w:fldSimple w:instr=" STYLEREF 1 \s ">
              <w:r w:rsidR="00BE2AD3">
                <w:rPr>
                  <w:noProof/>
                </w:rPr>
                <w:t>5</w:t>
              </w:r>
            </w:fldSimple>
            <w:r w:rsidR="00BE2AD3">
              <w:t>.</w:t>
            </w:r>
            <w:fldSimple w:instr=" SEQ Slika \* ARABIC \s 1 ">
              <w:r w:rsidR="00BE2AD3">
                <w:rPr>
                  <w:noProof/>
                </w:rPr>
                <w:t>2</w:t>
              </w:r>
            </w:fldSimple>
            <w:bookmarkEnd w:id="53"/>
            <w:r>
              <w:t xml:space="preserve"> </w:t>
            </w:r>
            <w:r w:rsidRPr="00E44CA1">
              <w:t>Detekcija na prvoj kameri marker1</w:t>
            </w:r>
          </w:p>
          <w:p w14:paraId="32C211CD" w14:textId="0AB2EA7C" w:rsidR="00E44CA1" w:rsidRDefault="00E44CA1" w:rsidP="00E44CA1">
            <w:pPr>
              <w:jc w:val="center"/>
            </w:pPr>
          </w:p>
        </w:tc>
        <w:tc>
          <w:tcPr>
            <w:tcW w:w="4389" w:type="dxa"/>
          </w:tcPr>
          <w:p w14:paraId="6698D3DA" w14:textId="77777777" w:rsidR="00E44CA1" w:rsidRDefault="00E44CA1" w:rsidP="00E44CA1">
            <w:r>
              <w:rPr>
                <w:noProof/>
              </w:rPr>
              <w:drawing>
                <wp:inline distT="0" distB="0" distL="0" distR="0" wp14:anchorId="0566D573" wp14:editId="55175965">
                  <wp:extent cx="2984739" cy="967823"/>
                  <wp:effectExtent l="0" t="0" r="6350" b="3810"/>
                  <wp:docPr id="215015185" name="Slika 7" descr="Slika na kojoj se prikazuje tekst, snimka zaslona, dizajn, umjetničko djelo&#10;&#10;Sadržaj generiran uz AI možda nije toč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5015185" name="Slika 7" descr="Slika na kojoj se prikazuje tekst, snimka zaslona, dizajn, umjetničko djelo&#10;&#10;Sadržaj generiran uz AI možda nije točan."/>
                          <pic:cNvPicPr/>
                        </pic:nvPicPr>
                        <pic:blipFill>
                          <a:blip r:embed="rId34">
                            <a:extLst>
                              <a:ext uri="{28A0092B-C50C-407E-A947-70E740481C1C}">
                                <a14:useLocalDpi xmlns:a14="http://schemas.microsoft.com/office/drawing/2010/main" val="0"/>
                              </a:ext>
                            </a:extLst>
                          </a:blip>
                          <a:stretch>
                            <a:fillRect/>
                          </a:stretch>
                        </pic:blipFill>
                        <pic:spPr>
                          <a:xfrm>
                            <a:off x="0" y="0"/>
                            <a:ext cx="3051806" cy="989570"/>
                          </a:xfrm>
                          <a:prstGeom prst="rect">
                            <a:avLst/>
                          </a:prstGeom>
                        </pic:spPr>
                      </pic:pic>
                    </a:graphicData>
                  </a:graphic>
                </wp:inline>
              </w:drawing>
            </w:r>
          </w:p>
          <w:p w14:paraId="40B31876" w14:textId="1AB7E4ED" w:rsidR="00E44CA1" w:rsidRDefault="00E44CA1" w:rsidP="00E44CA1">
            <w:pPr>
              <w:pStyle w:val="Opisslike"/>
            </w:pPr>
            <w:bookmarkStart w:id="54" w:name="_Ref200998330"/>
            <w:r>
              <w:t xml:space="preserve">Slika </w:t>
            </w:r>
            <w:fldSimple w:instr=" STYLEREF 1 \s ">
              <w:r w:rsidR="00BE2AD3">
                <w:rPr>
                  <w:noProof/>
                </w:rPr>
                <w:t>5</w:t>
              </w:r>
            </w:fldSimple>
            <w:r w:rsidR="00BE2AD3">
              <w:t>.</w:t>
            </w:r>
            <w:fldSimple w:instr=" SEQ Slika \* ARABIC \s 1 ">
              <w:r w:rsidR="00BE2AD3">
                <w:rPr>
                  <w:noProof/>
                </w:rPr>
                <w:t>3</w:t>
              </w:r>
            </w:fldSimple>
            <w:bookmarkEnd w:id="54"/>
            <w:r>
              <w:t xml:space="preserve"> Detekcija na prvoj kameri marker2</w:t>
            </w:r>
          </w:p>
          <w:p w14:paraId="5A31B379" w14:textId="156601FC" w:rsidR="00E44CA1" w:rsidRDefault="00E44CA1" w:rsidP="00E44CA1"/>
        </w:tc>
      </w:tr>
    </w:tbl>
    <w:p w14:paraId="765B0477" w14:textId="28EE0620" w:rsidR="00552164" w:rsidRDefault="005A42A2" w:rsidP="00552164">
      <w:r>
        <w:t>Na slikam (</w:t>
      </w:r>
      <w:r>
        <w:fldChar w:fldCharType="begin"/>
      </w:r>
      <w:r>
        <w:instrText xml:space="preserve"> REF _Ref200998328 \h </w:instrText>
      </w:r>
      <w:r>
        <w:fldChar w:fldCharType="separate"/>
      </w:r>
      <w:r>
        <w:t xml:space="preserve">Slika </w:t>
      </w:r>
      <w:r>
        <w:rPr>
          <w:noProof/>
        </w:rPr>
        <w:t>5</w:t>
      </w:r>
      <w:r>
        <w:t>.</w:t>
      </w:r>
      <w:r>
        <w:rPr>
          <w:noProof/>
        </w:rPr>
        <w:t>2</w:t>
      </w:r>
      <w:r>
        <w:fldChar w:fldCharType="end"/>
      </w:r>
      <w:r>
        <w:t xml:space="preserve"> i </w:t>
      </w:r>
      <w:r>
        <w:fldChar w:fldCharType="begin"/>
      </w:r>
      <w:r>
        <w:instrText xml:space="preserve"> REF _Ref200998330 \h </w:instrText>
      </w:r>
      <w:r>
        <w:fldChar w:fldCharType="separate"/>
      </w:r>
      <w:r>
        <w:t xml:space="preserve">Slika </w:t>
      </w:r>
      <w:r>
        <w:rPr>
          <w:noProof/>
        </w:rPr>
        <w:t>5</w:t>
      </w:r>
      <w:r>
        <w:t>.</w:t>
      </w:r>
      <w:r>
        <w:rPr>
          <w:noProof/>
        </w:rPr>
        <w:t>3</w:t>
      </w:r>
      <w:r>
        <w:fldChar w:fldCharType="end"/>
      </w:r>
      <w:r>
        <w:t>) su prikazane detekcije oba markera na prvoj kameri. Dobivene i očekivane vrijednosti su:</w:t>
      </w:r>
    </w:p>
    <w:p w14:paraId="7FF6E216" w14:textId="7E4DF08E" w:rsidR="00552164" w:rsidRDefault="00552164" w:rsidP="00552164">
      <w:pPr>
        <w:pStyle w:val="Opisslike"/>
        <w:keepNext/>
      </w:pPr>
      <w:r>
        <w:lastRenderedPageBreak/>
        <w:t xml:space="preserve">Tablica </w:t>
      </w:r>
      <w:fldSimple w:instr=" STYLEREF 1 \s ">
        <w:r w:rsidR="001E5265">
          <w:rPr>
            <w:noProof/>
          </w:rPr>
          <w:t>5</w:t>
        </w:r>
      </w:fldSimple>
      <w:r w:rsidR="001E5265">
        <w:t>.</w:t>
      </w:r>
      <w:fldSimple w:instr=" SEQ Tablica \* ARABIC \s 1 ">
        <w:r w:rsidR="001E5265">
          <w:rPr>
            <w:noProof/>
          </w:rPr>
          <w:t>1</w:t>
        </w:r>
      </w:fldSimple>
      <w:r w:rsidR="00BE2AD3">
        <w:t xml:space="preserve"> Pozicije markera na prvoj kameri</w:t>
      </w:r>
    </w:p>
    <w:tbl>
      <w:tblPr>
        <w:tblStyle w:val="Reetkatablice"/>
        <w:tblW w:w="0" w:type="auto"/>
        <w:jc w:val="center"/>
        <w:tblLook w:val="04A0" w:firstRow="1" w:lastRow="0" w:firstColumn="1" w:lastColumn="0" w:noHBand="0" w:noVBand="1"/>
      </w:tblPr>
      <w:tblGrid>
        <w:gridCol w:w="988"/>
        <w:gridCol w:w="3685"/>
        <w:gridCol w:w="4105"/>
      </w:tblGrid>
      <w:tr w:rsidR="005A42A2" w14:paraId="29668D91" w14:textId="77777777" w:rsidTr="001E5265">
        <w:trPr>
          <w:jc w:val="center"/>
        </w:trPr>
        <w:tc>
          <w:tcPr>
            <w:tcW w:w="988" w:type="dxa"/>
          </w:tcPr>
          <w:p w14:paraId="5826BF96" w14:textId="7BC0FB54" w:rsidR="005A42A2" w:rsidRDefault="005A42A2" w:rsidP="005A42A2">
            <w:pPr>
              <w:jc w:val="center"/>
            </w:pPr>
            <w:r>
              <w:t>M1-C1</w:t>
            </w:r>
          </w:p>
        </w:tc>
        <w:tc>
          <w:tcPr>
            <w:tcW w:w="3685" w:type="dxa"/>
          </w:tcPr>
          <w:p w14:paraId="6190BA1A" w14:textId="28CBEF09" w:rsidR="005A42A2" w:rsidRPr="005A42A2" w:rsidRDefault="005A42A2" w:rsidP="005A42A2">
            <w:pPr>
              <w:jc w:val="center"/>
              <w:rPr>
                <w:lang w:val="en-US"/>
              </w:rPr>
            </w:pPr>
            <w:r>
              <w:t>Dobiveno</w:t>
            </w:r>
            <w:r>
              <w:rPr>
                <w:lang w:val="en-US"/>
              </w:rPr>
              <w:t>[cm]</w:t>
            </w:r>
          </w:p>
        </w:tc>
        <w:tc>
          <w:tcPr>
            <w:tcW w:w="4105" w:type="dxa"/>
          </w:tcPr>
          <w:p w14:paraId="084064C5" w14:textId="0DF58AE6" w:rsidR="005A42A2" w:rsidRDefault="005A42A2" w:rsidP="005A42A2">
            <w:pPr>
              <w:jc w:val="center"/>
            </w:pPr>
            <w:r>
              <w:t>Očekivano[cm]</w:t>
            </w:r>
          </w:p>
        </w:tc>
      </w:tr>
      <w:tr w:rsidR="005A42A2" w14:paraId="0D12C544" w14:textId="77777777" w:rsidTr="001E5265">
        <w:trPr>
          <w:jc w:val="center"/>
        </w:trPr>
        <w:tc>
          <w:tcPr>
            <w:tcW w:w="988" w:type="dxa"/>
          </w:tcPr>
          <w:p w14:paraId="5E51CFC3" w14:textId="704F8287" w:rsidR="005A42A2" w:rsidRDefault="005A42A2" w:rsidP="005A42A2">
            <w:pPr>
              <w:jc w:val="center"/>
            </w:pPr>
            <w:r>
              <w:t>x</w:t>
            </w:r>
          </w:p>
        </w:tc>
        <w:tc>
          <w:tcPr>
            <w:tcW w:w="3685" w:type="dxa"/>
          </w:tcPr>
          <w:p w14:paraId="039C4EC0" w14:textId="08218D97" w:rsidR="005A42A2" w:rsidRDefault="005A42A2" w:rsidP="005A42A2">
            <w:pPr>
              <w:jc w:val="center"/>
            </w:pPr>
            <w:r>
              <w:t>1.6</w:t>
            </w:r>
          </w:p>
        </w:tc>
        <w:tc>
          <w:tcPr>
            <w:tcW w:w="4105" w:type="dxa"/>
          </w:tcPr>
          <w:p w14:paraId="1E85C63D" w14:textId="515C7F22" w:rsidR="005A42A2" w:rsidRDefault="005A42A2" w:rsidP="005A42A2">
            <w:pPr>
              <w:jc w:val="center"/>
            </w:pPr>
            <w:r>
              <w:t>1.633</w:t>
            </w:r>
          </w:p>
        </w:tc>
      </w:tr>
      <w:tr w:rsidR="005A42A2" w14:paraId="06E80901" w14:textId="77777777" w:rsidTr="001E5265">
        <w:trPr>
          <w:jc w:val="center"/>
        </w:trPr>
        <w:tc>
          <w:tcPr>
            <w:tcW w:w="988" w:type="dxa"/>
          </w:tcPr>
          <w:p w14:paraId="24267089" w14:textId="5D5EEBB1" w:rsidR="005A42A2" w:rsidRDefault="005A42A2" w:rsidP="005A42A2">
            <w:pPr>
              <w:jc w:val="center"/>
            </w:pPr>
            <w:r>
              <w:t>y</w:t>
            </w:r>
          </w:p>
        </w:tc>
        <w:tc>
          <w:tcPr>
            <w:tcW w:w="3685" w:type="dxa"/>
          </w:tcPr>
          <w:p w14:paraId="71B7FF66" w14:textId="0E9BB032" w:rsidR="005A42A2" w:rsidRDefault="005A42A2" w:rsidP="005A42A2">
            <w:pPr>
              <w:jc w:val="center"/>
            </w:pPr>
            <w:r>
              <w:t>1.5</w:t>
            </w:r>
          </w:p>
        </w:tc>
        <w:tc>
          <w:tcPr>
            <w:tcW w:w="4105" w:type="dxa"/>
          </w:tcPr>
          <w:p w14:paraId="3ACDDEC5" w14:textId="574D8843" w:rsidR="005A42A2" w:rsidRDefault="005A42A2" w:rsidP="005A42A2">
            <w:pPr>
              <w:jc w:val="center"/>
            </w:pPr>
            <w:r>
              <w:t>1.633</w:t>
            </w:r>
          </w:p>
        </w:tc>
      </w:tr>
      <w:tr w:rsidR="005A42A2" w14:paraId="7D15F250" w14:textId="77777777" w:rsidTr="001E5265">
        <w:trPr>
          <w:jc w:val="center"/>
        </w:trPr>
        <w:tc>
          <w:tcPr>
            <w:tcW w:w="988" w:type="dxa"/>
          </w:tcPr>
          <w:p w14:paraId="0EAE3240" w14:textId="224BE29F" w:rsidR="005A42A2" w:rsidRDefault="005A42A2" w:rsidP="005A42A2">
            <w:pPr>
              <w:jc w:val="center"/>
            </w:pPr>
            <w:r>
              <w:t>z</w:t>
            </w:r>
          </w:p>
        </w:tc>
        <w:tc>
          <w:tcPr>
            <w:tcW w:w="3685" w:type="dxa"/>
          </w:tcPr>
          <w:p w14:paraId="4BCA6E48" w14:textId="694FB241" w:rsidR="005A42A2" w:rsidRDefault="005A42A2" w:rsidP="005A42A2">
            <w:pPr>
              <w:jc w:val="center"/>
            </w:pPr>
            <w:r>
              <w:t>0.1</w:t>
            </w:r>
          </w:p>
        </w:tc>
        <w:tc>
          <w:tcPr>
            <w:tcW w:w="4105" w:type="dxa"/>
          </w:tcPr>
          <w:p w14:paraId="2FF5A05E" w14:textId="0183D26B" w:rsidR="005A42A2" w:rsidRDefault="005A42A2" w:rsidP="005A42A2">
            <w:pPr>
              <w:jc w:val="center"/>
            </w:pPr>
            <w:r>
              <w:t>0</w:t>
            </w:r>
          </w:p>
        </w:tc>
      </w:tr>
      <w:tr w:rsidR="005A42A2" w14:paraId="153F546A" w14:textId="77777777" w:rsidTr="001E5265">
        <w:trPr>
          <w:jc w:val="center"/>
        </w:trPr>
        <w:tc>
          <w:tcPr>
            <w:tcW w:w="988" w:type="dxa"/>
          </w:tcPr>
          <w:p w14:paraId="7DB78C9C" w14:textId="6ABFECD3" w:rsidR="005A42A2" w:rsidRDefault="005A42A2" w:rsidP="00824D8A">
            <w:pPr>
              <w:jc w:val="center"/>
            </w:pPr>
            <w:r>
              <w:t>M</w:t>
            </w:r>
            <w:r>
              <w:t>2</w:t>
            </w:r>
            <w:r>
              <w:t>-C</w:t>
            </w:r>
            <w:r>
              <w:t>1</w:t>
            </w:r>
          </w:p>
        </w:tc>
        <w:tc>
          <w:tcPr>
            <w:tcW w:w="3685" w:type="dxa"/>
          </w:tcPr>
          <w:p w14:paraId="059A3E4D" w14:textId="77777777" w:rsidR="005A42A2" w:rsidRPr="005A42A2" w:rsidRDefault="005A42A2" w:rsidP="00824D8A">
            <w:pPr>
              <w:jc w:val="center"/>
              <w:rPr>
                <w:lang w:val="en-US"/>
              </w:rPr>
            </w:pPr>
            <w:r>
              <w:t>Dobiveno</w:t>
            </w:r>
            <w:r>
              <w:rPr>
                <w:lang w:val="en-US"/>
              </w:rPr>
              <w:t>[cm]</w:t>
            </w:r>
          </w:p>
        </w:tc>
        <w:tc>
          <w:tcPr>
            <w:tcW w:w="4105" w:type="dxa"/>
          </w:tcPr>
          <w:p w14:paraId="0954CCBE" w14:textId="77777777" w:rsidR="005A42A2" w:rsidRDefault="005A42A2" w:rsidP="00824D8A">
            <w:pPr>
              <w:jc w:val="center"/>
            </w:pPr>
            <w:r>
              <w:t>Očekivano[cm]</w:t>
            </w:r>
          </w:p>
        </w:tc>
      </w:tr>
      <w:tr w:rsidR="005A42A2" w14:paraId="5D0FC2DE" w14:textId="77777777" w:rsidTr="001E5265">
        <w:trPr>
          <w:jc w:val="center"/>
        </w:trPr>
        <w:tc>
          <w:tcPr>
            <w:tcW w:w="988" w:type="dxa"/>
          </w:tcPr>
          <w:p w14:paraId="3996339C" w14:textId="77777777" w:rsidR="005A42A2" w:rsidRDefault="005A42A2" w:rsidP="00824D8A">
            <w:pPr>
              <w:jc w:val="center"/>
            </w:pPr>
            <w:r>
              <w:t>x</w:t>
            </w:r>
          </w:p>
        </w:tc>
        <w:tc>
          <w:tcPr>
            <w:tcW w:w="3685" w:type="dxa"/>
          </w:tcPr>
          <w:p w14:paraId="5246BDFD" w14:textId="60D25850" w:rsidR="005A42A2" w:rsidRDefault="005A42A2" w:rsidP="00824D8A">
            <w:pPr>
              <w:jc w:val="center"/>
            </w:pPr>
            <w:r>
              <w:t>8.5</w:t>
            </w:r>
          </w:p>
        </w:tc>
        <w:tc>
          <w:tcPr>
            <w:tcW w:w="4105" w:type="dxa"/>
          </w:tcPr>
          <w:p w14:paraId="7EF37656" w14:textId="4197EBE7" w:rsidR="005A42A2" w:rsidRDefault="005A42A2" w:rsidP="00824D8A">
            <w:pPr>
              <w:jc w:val="center"/>
            </w:pPr>
            <w:r>
              <w:t>8.16</w:t>
            </w:r>
          </w:p>
        </w:tc>
      </w:tr>
      <w:tr w:rsidR="005A42A2" w14:paraId="0CCEB730" w14:textId="77777777" w:rsidTr="001E5265">
        <w:trPr>
          <w:jc w:val="center"/>
        </w:trPr>
        <w:tc>
          <w:tcPr>
            <w:tcW w:w="988" w:type="dxa"/>
          </w:tcPr>
          <w:p w14:paraId="40B3A1C7" w14:textId="77777777" w:rsidR="005A42A2" w:rsidRDefault="005A42A2" w:rsidP="00824D8A">
            <w:pPr>
              <w:jc w:val="center"/>
            </w:pPr>
            <w:r>
              <w:t>y</w:t>
            </w:r>
          </w:p>
        </w:tc>
        <w:tc>
          <w:tcPr>
            <w:tcW w:w="3685" w:type="dxa"/>
          </w:tcPr>
          <w:p w14:paraId="4652350C" w14:textId="56E0FF2E" w:rsidR="005A42A2" w:rsidRDefault="005A42A2" w:rsidP="00824D8A">
            <w:pPr>
              <w:jc w:val="center"/>
            </w:pPr>
            <w:r>
              <w:t>9.9</w:t>
            </w:r>
          </w:p>
        </w:tc>
        <w:tc>
          <w:tcPr>
            <w:tcW w:w="4105" w:type="dxa"/>
          </w:tcPr>
          <w:p w14:paraId="5AC9DA76" w14:textId="453762DE" w:rsidR="005A42A2" w:rsidRDefault="005A42A2" w:rsidP="00824D8A">
            <w:pPr>
              <w:jc w:val="center"/>
            </w:pPr>
            <w:r>
              <w:t>1</w:t>
            </w:r>
            <w:r>
              <w:t>0.03</w:t>
            </w:r>
          </w:p>
        </w:tc>
      </w:tr>
      <w:tr w:rsidR="005A42A2" w14:paraId="33D7C4DE" w14:textId="77777777" w:rsidTr="001E5265">
        <w:trPr>
          <w:jc w:val="center"/>
        </w:trPr>
        <w:tc>
          <w:tcPr>
            <w:tcW w:w="988" w:type="dxa"/>
          </w:tcPr>
          <w:p w14:paraId="71566980" w14:textId="77777777" w:rsidR="005A42A2" w:rsidRDefault="005A42A2" w:rsidP="00824D8A">
            <w:pPr>
              <w:jc w:val="center"/>
            </w:pPr>
            <w:r>
              <w:t>z</w:t>
            </w:r>
          </w:p>
        </w:tc>
        <w:tc>
          <w:tcPr>
            <w:tcW w:w="3685" w:type="dxa"/>
          </w:tcPr>
          <w:p w14:paraId="1B1A5521" w14:textId="0546FF18" w:rsidR="005A42A2" w:rsidRDefault="005A42A2" w:rsidP="00824D8A">
            <w:pPr>
              <w:jc w:val="center"/>
            </w:pPr>
            <w:r>
              <w:t>-0.5</w:t>
            </w:r>
          </w:p>
        </w:tc>
        <w:tc>
          <w:tcPr>
            <w:tcW w:w="4105" w:type="dxa"/>
          </w:tcPr>
          <w:p w14:paraId="5C408FC1" w14:textId="77777777" w:rsidR="005A42A2" w:rsidRDefault="005A42A2" w:rsidP="00824D8A">
            <w:pPr>
              <w:jc w:val="center"/>
            </w:pPr>
            <w:r>
              <w:t>0</w:t>
            </w:r>
          </w:p>
        </w:tc>
      </w:tr>
    </w:tbl>
    <w:p w14:paraId="62A92B51" w14:textId="77777777" w:rsidR="005A42A2" w:rsidRDefault="005A42A2" w:rsidP="00E44CA1"/>
    <w:p w14:paraId="0547E7CF" w14:textId="5D9CA565" w:rsidR="00BE2AD3" w:rsidRDefault="00BE2AD3" w:rsidP="00BE2AD3">
      <w:pPr>
        <w:pStyle w:val="Opisslike"/>
        <w:keepNext/>
      </w:pPr>
      <w:r>
        <w:t xml:space="preserve">Tablica </w:t>
      </w:r>
      <w:fldSimple w:instr=" STYLEREF 1 \s ">
        <w:r w:rsidR="001E5265">
          <w:rPr>
            <w:noProof/>
          </w:rPr>
          <w:t>5</w:t>
        </w:r>
      </w:fldSimple>
      <w:r w:rsidR="001E5265">
        <w:t>.</w:t>
      </w:r>
      <w:fldSimple w:instr=" SEQ Tablica \* ARABIC \s 1 ">
        <w:r w:rsidR="001E5265">
          <w:rPr>
            <w:noProof/>
          </w:rPr>
          <w:t>2</w:t>
        </w:r>
      </w:fldSimple>
      <w:r>
        <w:t xml:space="preserve"> Rotacija markera na prvoj kameri</w:t>
      </w:r>
    </w:p>
    <w:tbl>
      <w:tblPr>
        <w:tblStyle w:val="Reetkatablice"/>
        <w:tblW w:w="0" w:type="auto"/>
        <w:jc w:val="center"/>
        <w:tblLook w:val="04A0" w:firstRow="1" w:lastRow="0" w:firstColumn="1" w:lastColumn="0" w:noHBand="0" w:noVBand="1"/>
      </w:tblPr>
      <w:tblGrid>
        <w:gridCol w:w="988"/>
        <w:gridCol w:w="3685"/>
        <w:gridCol w:w="4105"/>
      </w:tblGrid>
      <w:tr w:rsidR="00BE2AD3" w14:paraId="078D2812" w14:textId="77777777" w:rsidTr="001E5265">
        <w:trPr>
          <w:jc w:val="center"/>
        </w:trPr>
        <w:tc>
          <w:tcPr>
            <w:tcW w:w="988" w:type="dxa"/>
          </w:tcPr>
          <w:p w14:paraId="2E7E2BF6" w14:textId="77777777" w:rsidR="00BE2AD3" w:rsidRDefault="00BE2AD3" w:rsidP="00824D8A">
            <w:pPr>
              <w:jc w:val="center"/>
            </w:pPr>
            <w:r>
              <w:t>M1-C1</w:t>
            </w:r>
          </w:p>
        </w:tc>
        <w:tc>
          <w:tcPr>
            <w:tcW w:w="3685" w:type="dxa"/>
          </w:tcPr>
          <w:p w14:paraId="3969364A" w14:textId="3A097378" w:rsidR="00BE2AD3" w:rsidRPr="005A42A2" w:rsidRDefault="00BE2AD3" w:rsidP="00824D8A">
            <w:pPr>
              <w:jc w:val="center"/>
              <w:rPr>
                <w:lang w:val="en-US"/>
              </w:rPr>
            </w:pPr>
            <w:r>
              <w:t>Dobiveno</w:t>
            </w:r>
            <w:r>
              <w:rPr>
                <w:lang w:val="en-US"/>
              </w:rPr>
              <w:t>[</w:t>
            </w:r>
            <w:r>
              <w:rPr>
                <w:rFonts w:ascii="Courier New" w:hAnsi="Courier New" w:cs="Courier New"/>
                <w:lang w:val="en-US"/>
              </w:rPr>
              <w:t>°</w:t>
            </w:r>
            <w:r>
              <w:rPr>
                <w:lang w:val="en-US"/>
              </w:rPr>
              <w:t>]</w:t>
            </w:r>
          </w:p>
        </w:tc>
        <w:tc>
          <w:tcPr>
            <w:tcW w:w="4105" w:type="dxa"/>
          </w:tcPr>
          <w:p w14:paraId="14547806" w14:textId="6DBDECB3" w:rsidR="00BE2AD3" w:rsidRDefault="00BE2AD3" w:rsidP="00824D8A">
            <w:pPr>
              <w:jc w:val="center"/>
            </w:pPr>
            <w:r>
              <w:t>Očekivano[</w:t>
            </w:r>
            <w:r>
              <w:rPr>
                <w:rFonts w:ascii="Courier New" w:hAnsi="Courier New" w:cs="Courier New"/>
                <w:lang w:val="en-US"/>
              </w:rPr>
              <w:t>°</w:t>
            </w:r>
            <w:r>
              <w:t>]</w:t>
            </w:r>
          </w:p>
        </w:tc>
      </w:tr>
      <w:tr w:rsidR="00BE2AD3" w14:paraId="1228C1A0" w14:textId="77777777" w:rsidTr="001E5265">
        <w:trPr>
          <w:jc w:val="center"/>
        </w:trPr>
        <w:tc>
          <w:tcPr>
            <w:tcW w:w="988" w:type="dxa"/>
          </w:tcPr>
          <w:p w14:paraId="4D46DC42" w14:textId="6D422269" w:rsidR="00BE2AD3" w:rsidRDefault="00BE2AD3" w:rsidP="00824D8A">
            <w:pPr>
              <w:jc w:val="center"/>
            </w:pPr>
            <w:r>
              <w:t>roll</w:t>
            </w:r>
          </w:p>
        </w:tc>
        <w:tc>
          <w:tcPr>
            <w:tcW w:w="3685" w:type="dxa"/>
          </w:tcPr>
          <w:p w14:paraId="327C9FC7" w14:textId="5AFCC477" w:rsidR="00BE2AD3" w:rsidRDefault="00BE2AD3" w:rsidP="00824D8A">
            <w:pPr>
              <w:jc w:val="center"/>
            </w:pPr>
            <w:r>
              <w:t>26</w:t>
            </w:r>
          </w:p>
        </w:tc>
        <w:tc>
          <w:tcPr>
            <w:tcW w:w="4105" w:type="dxa"/>
          </w:tcPr>
          <w:p w14:paraId="720A59ED" w14:textId="1F5C2F89" w:rsidR="00BE2AD3" w:rsidRDefault="00BE2AD3" w:rsidP="00824D8A">
            <w:pPr>
              <w:jc w:val="center"/>
            </w:pPr>
            <w:r>
              <w:t>0</w:t>
            </w:r>
          </w:p>
        </w:tc>
      </w:tr>
      <w:tr w:rsidR="00BE2AD3" w14:paraId="3FFE2929" w14:textId="77777777" w:rsidTr="001E5265">
        <w:trPr>
          <w:jc w:val="center"/>
        </w:trPr>
        <w:tc>
          <w:tcPr>
            <w:tcW w:w="988" w:type="dxa"/>
          </w:tcPr>
          <w:p w14:paraId="4098D996" w14:textId="2282C773" w:rsidR="00BE2AD3" w:rsidRDefault="00BE2AD3" w:rsidP="00824D8A">
            <w:pPr>
              <w:jc w:val="center"/>
            </w:pPr>
            <w:r>
              <w:t>pitch</w:t>
            </w:r>
          </w:p>
        </w:tc>
        <w:tc>
          <w:tcPr>
            <w:tcW w:w="3685" w:type="dxa"/>
          </w:tcPr>
          <w:p w14:paraId="42E02DC1" w14:textId="7019870E" w:rsidR="00BE2AD3" w:rsidRDefault="00BE2AD3" w:rsidP="00824D8A">
            <w:pPr>
              <w:jc w:val="center"/>
            </w:pPr>
            <w:r>
              <w:t>2</w:t>
            </w:r>
          </w:p>
        </w:tc>
        <w:tc>
          <w:tcPr>
            <w:tcW w:w="4105" w:type="dxa"/>
          </w:tcPr>
          <w:p w14:paraId="2D480BEC" w14:textId="2648FE2E" w:rsidR="00BE2AD3" w:rsidRDefault="00BE2AD3" w:rsidP="00824D8A">
            <w:pPr>
              <w:jc w:val="center"/>
            </w:pPr>
            <w:r>
              <w:t>0</w:t>
            </w:r>
          </w:p>
        </w:tc>
      </w:tr>
      <w:tr w:rsidR="00BE2AD3" w14:paraId="683D6AA8" w14:textId="77777777" w:rsidTr="001E5265">
        <w:trPr>
          <w:jc w:val="center"/>
        </w:trPr>
        <w:tc>
          <w:tcPr>
            <w:tcW w:w="988" w:type="dxa"/>
          </w:tcPr>
          <w:p w14:paraId="147DEE3A" w14:textId="07AF5C5E" w:rsidR="00BE2AD3" w:rsidRDefault="00BE2AD3" w:rsidP="00824D8A">
            <w:pPr>
              <w:jc w:val="center"/>
            </w:pPr>
            <w:r>
              <w:t>yaw</w:t>
            </w:r>
          </w:p>
        </w:tc>
        <w:tc>
          <w:tcPr>
            <w:tcW w:w="3685" w:type="dxa"/>
          </w:tcPr>
          <w:p w14:paraId="3E28E2DD" w14:textId="1BBA2237" w:rsidR="00BE2AD3" w:rsidRDefault="00BE2AD3" w:rsidP="00824D8A">
            <w:pPr>
              <w:jc w:val="center"/>
            </w:pPr>
            <w:r>
              <w:t>178.2</w:t>
            </w:r>
          </w:p>
        </w:tc>
        <w:tc>
          <w:tcPr>
            <w:tcW w:w="4105" w:type="dxa"/>
          </w:tcPr>
          <w:p w14:paraId="4194102D" w14:textId="3921FA3E" w:rsidR="00BE2AD3" w:rsidRDefault="00BE2AD3" w:rsidP="00824D8A">
            <w:pPr>
              <w:jc w:val="center"/>
            </w:pPr>
            <w:r>
              <w:t>180</w:t>
            </w:r>
          </w:p>
        </w:tc>
      </w:tr>
      <w:tr w:rsidR="00BE2AD3" w14:paraId="681D710F" w14:textId="77777777" w:rsidTr="001E5265">
        <w:trPr>
          <w:jc w:val="center"/>
        </w:trPr>
        <w:tc>
          <w:tcPr>
            <w:tcW w:w="988" w:type="dxa"/>
          </w:tcPr>
          <w:p w14:paraId="1731A6D8" w14:textId="77777777" w:rsidR="00BE2AD3" w:rsidRDefault="00BE2AD3" w:rsidP="00824D8A">
            <w:pPr>
              <w:jc w:val="center"/>
            </w:pPr>
            <w:r>
              <w:t>M2-C1</w:t>
            </w:r>
          </w:p>
        </w:tc>
        <w:tc>
          <w:tcPr>
            <w:tcW w:w="3685" w:type="dxa"/>
          </w:tcPr>
          <w:p w14:paraId="66DA70F3" w14:textId="4F57D7A0" w:rsidR="00BE2AD3" w:rsidRPr="005A42A2" w:rsidRDefault="00BE2AD3" w:rsidP="00824D8A">
            <w:pPr>
              <w:jc w:val="center"/>
              <w:rPr>
                <w:lang w:val="en-US"/>
              </w:rPr>
            </w:pPr>
            <w:r>
              <w:t>Dobiveno</w:t>
            </w:r>
            <w:r>
              <w:rPr>
                <w:lang w:val="en-US"/>
              </w:rPr>
              <w:t>[</w:t>
            </w:r>
            <w:r>
              <w:rPr>
                <w:rFonts w:ascii="Courier New" w:hAnsi="Courier New" w:cs="Courier New"/>
                <w:lang w:val="en-US"/>
              </w:rPr>
              <w:t>°</w:t>
            </w:r>
            <w:r>
              <w:rPr>
                <w:lang w:val="en-US"/>
              </w:rPr>
              <w:t>]</w:t>
            </w:r>
          </w:p>
        </w:tc>
        <w:tc>
          <w:tcPr>
            <w:tcW w:w="4105" w:type="dxa"/>
          </w:tcPr>
          <w:p w14:paraId="652C1B3A" w14:textId="62B88281" w:rsidR="00BE2AD3" w:rsidRDefault="00BE2AD3" w:rsidP="00824D8A">
            <w:pPr>
              <w:jc w:val="center"/>
            </w:pPr>
            <w:r>
              <w:t>Očekivano[</w:t>
            </w:r>
            <w:r>
              <w:rPr>
                <w:rFonts w:ascii="Courier New" w:hAnsi="Courier New" w:cs="Courier New"/>
                <w:lang w:val="en-US"/>
              </w:rPr>
              <w:t>°</w:t>
            </w:r>
            <w:r>
              <w:t>]</w:t>
            </w:r>
          </w:p>
        </w:tc>
      </w:tr>
      <w:tr w:rsidR="00BE2AD3" w14:paraId="793B6A03" w14:textId="77777777" w:rsidTr="001E5265">
        <w:trPr>
          <w:jc w:val="center"/>
        </w:trPr>
        <w:tc>
          <w:tcPr>
            <w:tcW w:w="988" w:type="dxa"/>
          </w:tcPr>
          <w:p w14:paraId="4C87495B" w14:textId="2DD065E0" w:rsidR="00BE2AD3" w:rsidRDefault="00BE2AD3" w:rsidP="00824D8A">
            <w:pPr>
              <w:jc w:val="center"/>
            </w:pPr>
            <w:r>
              <w:t>roll</w:t>
            </w:r>
          </w:p>
        </w:tc>
        <w:tc>
          <w:tcPr>
            <w:tcW w:w="3685" w:type="dxa"/>
          </w:tcPr>
          <w:p w14:paraId="7D15FA07" w14:textId="5A9B5112" w:rsidR="00BE2AD3" w:rsidRDefault="00BE2AD3" w:rsidP="00824D8A">
            <w:pPr>
              <w:jc w:val="center"/>
            </w:pPr>
            <w:r>
              <w:t>24.8</w:t>
            </w:r>
          </w:p>
        </w:tc>
        <w:tc>
          <w:tcPr>
            <w:tcW w:w="4105" w:type="dxa"/>
          </w:tcPr>
          <w:p w14:paraId="4F25D3CE" w14:textId="6E1D8188" w:rsidR="00BE2AD3" w:rsidRDefault="00BE2AD3" w:rsidP="00824D8A">
            <w:pPr>
              <w:jc w:val="center"/>
            </w:pPr>
            <w:r>
              <w:t>0</w:t>
            </w:r>
          </w:p>
        </w:tc>
      </w:tr>
      <w:tr w:rsidR="00BE2AD3" w14:paraId="1422FEBB" w14:textId="77777777" w:rsidTr="001E5265">
        <w:trPr>
          <w:jc w:val="center"/>
        </w:trPr>
        <w:tc>
          <w:tcPr>
            <w:tcW w:w="988" w:type="dxa"/>
          </w:tcPr>
          <w:p w14:paraId="775EEFAB" w14:textId="7967C727" w:rsidR="00BE2AD3" w:rsidRDefault="00BE2AD3" w:rsidP="00824D8A">
            <w:pPr>
              <w:jc w:val="center"/>
            </w:pPr>
            <w:r>
              <w:t>pitch</w:t>
            </w:r>
          </w:p>
        </w:tc>
        <w:tc>
          <w:tcPr>
            <w:tcW w:w="3685" w:type="dxa"/>
          </w:tcPr>
          <w:p w14:paraId="101D799F" w14:textId="454E4C5F" w:rsidR="00BE2AD3" w:rsidRDefault="00BE2AD3" w:rsidP="00824D8A">
            <w:pPr>
              <w:jc w:val="center"/>
            </w:pPr>
            <w:r>
              <w:t>2.5</w:t>
            </w:r>
          </w:p>
        </w:tc>
        <w:tc>
          <w:tcPr>
            <w:tcW w:w="4105" w:type="dxa"/>
          </w:tcPr>
          <w:p w14:paraId="55CF7E09" w14:textId="4A052331" w:rsidR="00BE2AD3" w:rsidRDefault="00BE2AD3" w:rsidP="00824D8A">
            <w:pPr>
              <w:jc w:val="center"/>
            </w:pPr>
            <w:r>
              <w:t>0</w:t>
            </w:r>
          </w:p>
        </w:tc>
      </w:tr>
      <w:tr w:rsidR="00BE2AD3" w14:paraId="65BB0B3B" w14:textId="77777777" w:rsidTr="001E5265">
        <w:trPr>
          <w:jc w:val="center"/>
        </w:trPr>
        <w:tc>
          <w:tcPr>
            <w:tcW w:w="988" w:type="dxa"/>
          </w:tcPr>
          <w:p w14:paraId="1D930F26" w14:textId="6E93B82E" w:rsidR="00BE2AD3" w:rsidRDefault="00BE2AD3" w:rsidP="00824D8A">
            <w:pPr>
              <w:jc w:val="center"/>
            </w:pPr>
            <w:r>
              <w:t>yaw</w:t>
            </w:r>
          </w:p>
        </w:tc>
        <w:tc>
          <w:tcPr>
            <w:tcW w:w="3685" w:type="dxa"/>
          </w:tcPr>
          <w:p w14:paraId="2DB8D5A9" w14:textId="0DE1AB89" w:rsidR="00BE2AD3" w:rsidRDefault="00BE2AD3" w:rsidP="00824D8A">
            <w:pPr>
              <w:jc w:val="center"/>
            </w:pPr>
            <w:r>
              <w:t>178.2</w:t>
            </w:r>
          </w:p>
        </w:tc>
        <w:tc>
          <w:tcPr>
            <w:tcW w:w="4105" w:type="dxa"/>
          </w:tcPr>
          <w:p w14:paraId="26E9785B" w14:textId="69331C4C" w:rsidR="00BE2AD3" w:rsidRDefault="00BE2AD3" w:rsidP="00824D8A">
            <w:pPr>
              <w:jc w:val="center"/>
            </w:pPr>
            <w:r>
              <w:t>180</w:t>
            </w:r>
          </w:p>
        </w:tc>
      </w:tr>
    </w:tbl>
    <w:p w14:paraId="1EA802BF" w14:textId="77777777" w:rsidR="00BE2AD3" w:rsidRDefault="00BE2AD3" w:rsidP="00E44CA1"/>
    <w:p w14:paraId="53E2C1C0" w14:textId="77777777" w:rsidR="00BE2AD3" w:rsidRPr="00B25828" w:rsidRDefault="00BE2AD3" w:rsidP="00E44CA1"/>
    <w:p w14:paraId="0E89B604" w14:textId="440ABCC9" w:rsidR="00E44CA1" w:rsidRDefault="00E44CA1" w:rsidP="00E44CA1">
      <w:pPr>
        <w:keepNext/>
        <w:jc w:val="center"/>
      </w:pPr>
    </w:p>
    <w:tbl>
      <w:tblPr>
        <w:tblStyle w:val="Reetkatablic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34"/>
        <w:gridCol w:w="4454"/>
      </w:tblGrid>
      <w:tr w:rsidR="00BE2AD3" w14:paraId="708DA1DE" w14:textId="77777777" w:rsidTr="001E5265">
        <w:tc>
          <w:tcPr>
            <w:tcW w:w="4334" w:type="dxa"/>
          </w:tcPr>
          <w:p w14:paraId="0A9B1314" w14:textId="77777777" w:rsidR="00BE2AD3" w:rsidRDefault="00BE2AD3" w:rsidP="00BE2AD3">
            <w:pPr>
              <w:keepNext/>
              <w:jc w:val="center"/>
            </w:pPr>
            <w:r>
              <w:rPr>
                <w:noProof/>
              </w:rPr>
              <w:drawing>
                <wp:inline distT="0" distB="0" distL="0" distR="0" wp14:anchorId="17A93A6A" wp14:editId="330CD5DF">
                  <wp:extent cx="2596551" cy="1003213"/>
                  <wp:effectExtent l="0" t="0" r="0" b="6985"/>
                  <wp:docPr id="1923916681" name="Slika 8" descr="Slika na kojoj se prikazuje tekst, rukopis, papirnati proizvod, papir&#10;&#10;Sadržaj generiran uz AI možda nije toč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3916681" name="Slika 8" descr="Slika na kojoj se prikazuje tekst, rukopis, papirnati proizvod, papir&#10;&#10;Sadržaj generiran uz AI možda nije točan."/>
                          <pic:cNvPicPr/>
                        </pic:nvPicPr>
                        <pic:blipFill>
                          <a:blip r:embed="rId35">
                            <a:extLst>
                              <a:ext uri="{28A0092B-C50C-407E-A947-70E740481C1C}">
                                <a14:useLocalDpi xmlns:a14="http://schemas.microsoft.com/office/drawing/2010/main" val="0"/>
                              </a:ext>
                            </a:extLst>
                          </a:blip>
                          <a:stretch>
                            <a:fillRect/>
                          </a:stretch>
                        </pic:blipFill>
                        <pic:spPr>
                          <a:xfrm>
                            <a:off x="0" y="0"/>
                            <a:ext cx="2662999" cy="1028886"/>
                          </a:xfrm>
                          <a:prstGeom prst="rect">
                            <a:avLst/>
                          </a:prstGeom>
                        </pic:spPr>
                      </pic:pic>
                    </a:graphicData>
                  </a:graphic>
                </wp:inline>
              </w:drawing>
            </w:r>
          </w:p>
          <w:p w14:paraId="09F80AAB" w14:textId="2A033C22" w:rsidR="00BE2AD3" w:rsidRDefault="00BE2AD3" w:rsidP="001E5265">
            <w:pPr>
              <w:pStyle w:val="Opisslike"/>
            </w:pPr>
            <w:bookmarkStart w:id="55" w:name="_Ref200999651"/>
            <w:r>
              <w:t xml:space="preserve">Slika </w:t>
            </w:r>
            <w:fldSimple w:instr=" STYLEREF 1 \s ">
              <w:r>
                <w:rPr>
                  <w:noProof/>
                </w:rPr>
                <w:t>5</w:t>
              </w:r>
            </w:fldSimple>
            <w:r>
              <w:t>.</w:t>
            </w:r>
            <w:fldSimple w:instr=" SEQ Slika \* ARABIC \s 1 ">
              <w:r>
                <w:rPr>
                  <w:noProof/>
                </w:rPr>
                <w:t>4</w:t>
              </w:r>
            </w:fldSimple>
            <w:bookmarkEnd w:id="55"/>
            <w:r>
              <w:t xml:space="preserve"> Detekcija na drugoj kameri marker1</w:t>
            </w:r>
          </w:p>
          <w:p w14:paraId="2825D465" w14:textId="76ED3B73" w:rsidR="00BE2AD3" w:rsidRDefault="00BE2AD3" w:rsidP="00BE2AD3">
            <w:pPr>
              <w:keepNext/>
              <w:jc w:val="center"/>
            </w:pPr>
          </w:p>
        </w:tc>
        <w:tc>
          <w:tcPr>
            <w:tcW w:w="4454" w:type="dxa"/>
          </w:tcPr>
          <w:p w14:paraId="34596BC9" w14:textId="77777777" w:rsidR="00BE2AD3" w:rsidRDefault="00BE2AD3" w:rsidP="00BE2AD3">
            <w:pPr>
              <w:keepNext/>
              <w:jc w:val="center"/>
            </w:pPr>
            <w:r>
              <w:rPr>
                <w:noProof/>
              </w:rPr>
              <w:drawing>
                <wp:inline distT="0" distB="0" distL="0" distR="0" wp14:anchorId="45D1EEE0" wp14:editId="01C1C50E">
                  <wp:extent cx="2691442" cy="1021967"/>
                  <wp:effectExtent l="0" t="0" r="0" b="6985"/>
                  <wp:docPr id="7288236" name="Slika 9" descr="Slika na kojoj se prikazuje tekst, dizajn, rukopis, umjetničko djelo&#10;&#10;Sadržaj generiran uz AI možda nije toč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88236" name="Slika 9" descr="Slika na kojoj se prikazuje tekst, dizajn, rukopis, umjetničko djelo&#10;&#10;Sadržaj generiran uz AI možda nije točan."/>
                          <pic:cNvPicPr/>
                        </pic:nvPicPr>
                        <pic:blipFill>
                          <a:blip r:embed="rId36">
                            <a:extLst>
                              <a:ext uri="{28A0092B-C50C-407E-A947-70E740481C1C}">
                                <a14:useLocalDpi xmlns:a14="http://schemas.microsoft.com/office/drawing/2010/main" val="0"/>
                              </a:ext>
                            </a:extLst>
                          </a:blip>
                          <a:stretch>
                            <a:fillRect/>
                          </a:stretch>
                        </pic:blipFill>
                        <pic:spPr>
                          <a:xfrm>
                            <a:off x="0" y="0"/>
                            <a:ext cx="2783925" cy="1057084"/>
                          </a:xfrm>
                          <a:prstGeom prst="rect">
                            <a:avLst/>
                          </a:prstGeom>
                        </pic:spPr>
                      </pic:pic>
                    </a:graphicData>
                  </a:graphic>
                </wp:inline>
              </w:drawing>
            </w:r>
          </w:p>
          <w:p w14:paraId="1D9176F7" w14:textId="6F5BA62F" w:rsidR="00BE2AD3" w:rsidRDefault="00BE2AD3" w:rsidP="001E5265">
            <w:pPr>
              <w:pStyle w:val="Opisslike"/>
            </w:pPr>
            <w:bookmarkStart w:id="56" w:name="_Ref200999652"/>
            <w:r>
              <w:t xml:space="preserve">Slika </w:t>
            </w:r>
            <w:fldSimple w:instr=" STYLEREF 1 \s ">
              <w:r>
                <w:rPr>
                  <w:noProof/>
                </w:rPr>
                <w:t>5</w:t>
              </w:r>
            </w:fldSimple>
            <w:r>
              <w:t>.</w:t>
            </w:r>
            <w:fldSimple w:instr=" SEQ Slika \* ARABIC \s 1 ">
              <w:r>
                <w:rPr>
                  <w:noProof/>
                </w:rPr>
                <w:t>5</w:t>
              </w:r>
            </w:fldSimple>
            <w:bookmarkEnd w:id="56"/>
            <w:r>
              <w:t xml:space="preserve"> Detekcija na drugoj kameri marker2</w:t>
            </w:r>
          </w:p>
        </w:tc>
      </w:tr>
    </w:tbl>
    <w:p w14:paraId="395EE8E5" w14:textId="01381B4D" w:rsidR="001E5265" w:rsidRDefault="001E5265" w:rsidP="001E5265">
      <w:r>
        <w:t>Na slikam (</w:t>
      </w:r>
      <w:r>
        <w:fldChar w:fldCharType="begin"/>
      </w:r>
      <w:r>
        <w:instrText xml:space="preserve"> REF _Ref200999651 \h </w:instrText>
      </w:r>
      <w:r>
        <w:fldChar w:fldCharType="separate"/>
      </w:r>
      <w:r>
        <w:t xml:space="preserve">Slika </w:t>
      </w:r>
      <w:r>
        <w:rPr>
          <w:noProof/>
        </w:rPr>
        <w:t>5</w:t>
      </w:r>
      <w:r>
        <w:t>.</w:t>
      </w:r>
      <w:r>
        <w:rPr>
          <w:noProof/>
        </w:rPr>
        <w:t>4</w:t>
      </w:r>
      <w:r>
        <w:fldChar w:fldCharType="end"/>
      </w:r>
      <w:r>
        <w:t xml:space="preserve"> i </w:t>
      </w:r>
      <w:r>
        <w:fldChar w:fldCharType="begin"/>
      </w:r>
      <w:r>
        <w:instrText xml:space="preserve"> REF _Ref200999652 \h </w:instrText>
      </w:r>
      <w:r>
        <w:fldChar w:fldCharType="separate"/>
      </w:r>
      <w:r>
        <w:t xml:space="preserve">Slika </w:t>
      </w:r>
      <w:r>
        <w:rPr>
          <w:noProof/>
        </w:rPr>
        <w:t>5</w:t>
      </w:r>
      <w:r>
        <w:t>.</w:t>
      </w:r>
      <w:r>
        <w:rPr>
          <w:noProof/>
        </w:rPr>
        <w:t>5</w:t>
      </w:r>
      <w:r>
        <w:fldChar w:fldCharType="end"/>
      </w:r>
      <w:r>
        <w:t xml:space="preserve">) su prikazane detekcije oba markera na </w:t>
      </w:r>
      <w:r>
        <w:t>drugoj</w:t>
      </w:r>
      <w:r>
        <w:t xml:space="preserve"> kameri. Dobivene i očekivane vrijednosti su:</w:t>
      </w:r>
    </w:p>
    <w:p w14:paraId="36A8F03F" w14:textId="1E0BB91B" w:rsidR="001E5265" w:rsidRDefault="001E5265" w:rsidP="001E5265">
      <w:pPr>
        <w:pStyle w:val="Opisslike"/>
        <w:keepNext/>
      </w:pPr>
      <w:r>
        <w:t xml:space="preserve">Tablica </w:t>
      </w:r>
      <w:fldSimple w:instr=" STYLEREF 1 \s ">
        <w:r>
          <w:rPr>
            <w:noProof/>
          </w:rPr>
          <w:t>5</w:t>
        </w:r>
      </w:fldSimple>
      <w:r>
        <w:t>.</w:t>
      </w:r>
      <w:fldSimple w:instr=" SEQ Tablica \* ARABIC \s 1 ">
        <w:r>
          <w:rPr>
            <w:noProof/>
          </w:rPr>
          <w:t>3</w:t>
        </w:r>
      </w:fldSimple>
      <w:r w:rsidRPr="001E5265">
        <w:t xml:space="preserve"> </w:t>
      </w:r>
      <w:r>
        <w:t xml:space="preserve">Pozicije markera na </w:t>
      </w:r>
      <w:r>
        <w:t xml:space="preserve">drugoj </w:t>
      </w:r>
      <w:r>
        <w:t>kameri</w:t>
      </w:r>
    </w:p>
    <w:tbl>
      <w:tblPr>
        <w:tblStyle w:val="Reetkatablice"/>
        <w:tblW w:w="0" w:type="auto"/>
        <w:jc w:val="center"/>
        <w:tblLook w:val="04A0" w:firstRow="1" w:lastRow="0" w:firstColumn="1" w:lastColumn="0" w:noHBand="0" w:noVBand="1"/>
      </w:tblPr>
      <w:tblGrid>
        <w:gridCol w:w="988"/>
        <w:gridCol w:w="3685"/>
        <w:gridCol w:w="4105"/>
      </w:tblGrid>
      <w:tr w:rsidR="001E5265" w14:paraId="257648FF" w14:textId="77777777" w:rsidTr="001E5265">
        <w:trPr>
          <w:jc w:val="center"/>
        </w:trPr>
        <w:tc>
          <w:tcPr>
            <w:tcW w:w="988" w:type="dxa"/>
          </w:tcPr>
          <w:p w14:paraId="1EBA170D" w14:textId="77777777" w:rsidR="001E5265" w:rsidRDefault="001E5265" w:rsidP="00824D8A">
            <w:pPr>
              <w:jc w:val="center"/>
            </w:pPr>
            <w:r>
              <w:t>M1-C1</w:t>
            </w:r>
          </w:p>
        </w:tc>
        <w:tc>
          <w:tcPr>
            <w:tcW w:w="3685" w:type="dxa"/>
          </w:tcPr>
          <w:p w14:paraId="6412FFC6" w14:textId="77777777" w:rsidR="001E5265" w:rsidRPr="005A42A2" w:rsidRDefault="001E5265" w:rsidP="00824D8A">
            <w:pPr>
              <w:jc w:val="center"/>
              <w:rPr>
                <w:lang w:val="en-US"/>
              </w:rPr>
            </w:pPr>
            <w:r>
              <w:t>Dobiveno</w:t>
            </w:r>
            <w:r>
              <w:rPr>
                <w:lang w:val="en-US"/>
              </w:rPr>
              <w:t>[cm]</w:t>
            </w:r>
          </w:p>
        </w:tc>
        <w:tc>
          <w:tcPr>
            <w:tcW w:w="4105" w:type="dxa"/>
          </w:tcPr>
          <w:p w14:paraId="47EB35A8" w14:textId="77777777" w:rsidR="001E5265" w:rsidRDefault="001E5265" w:rsidP="00824D8A">
            <w:pPr>
              <w:jc w:val="center"/>
            </w:pPr>
            <w:r>
              <w:t>Očekivano[cm]</w:t>
            </w:r>
          </w:p>
        </w:tc>
      </w:tr>
      <w:tr w:rsidR="001E5265" w14:paraId="039C534C" w14:textId="77777777" w:rsidTr="001E5265">
        <w:trPr>
          <w:jc w:val="center"/>
        </w:trPr>
        <w:tc>
          <w:tcPr>
            <w:tcW w:w="988" w:type="dxa"/>
          </w:tcPr>
          <w:p w14:paraId="45DB25BE" w14:textId="77777777" w:rsidR="001E5265" w:rsidRDefault="001E5265" w:rsidP="00824D8A">
            <w:pPr>
              <w:jc w:val="center"/>
            </w:pPr>
            <w:r>
              <w:t>x</w:t>
            </w:r>
          </w:p>
        </w:tc>
        <w:tc>
          <w:tcPr>
            <w:tcW w:w="3685" w:type="dxa"/>
          </w:tcPr>
          <w:p w14:paraId="0343D254" w14:textId="5D52B2BD" w:rsidR="001E5265" w:rsidRDefault="00B36DC4" w:rsidP="00824D8A">
            <w:pPr>
              <w:jc w:val="center"/>
            </w:pPr>
            <w:r>
              <w:t>2.5</w:t>
            </w:r>
          </w:p>
        </w:tc>
        <w:tc>
          <w:tcPr>
            <w:tcW w:w="4105" w:type="dxa"/>
          </w:tcPr>
          <w:p w14:paraId="5BE88DFF" w14:textId="77777777" w:rsidR="001E5265" w:rsidRDefault="001E5265" w:rsidP="00824D8A">
            <w:pPr>
              <w:jc w:val="center"/>
            </w:pPr>
            <w:r>
              <w:t>1.633</w:t>
            </w:r>
          </w:p>
        </w:tc>
      </w:tr>
      <w:tr w:rsidR="001E5265" w14:paraId="298EC4E4" w14:textId="77777777" w:rsidTr="001E5265">
        <w:trPr>
          <w:jc w:val="center"/>
        </w:trPr>
        <w:tc>
          <w:tcPr>
            <w:tcW w:w="988" w:type="dxa"/>
          </w:tcPr>
          <w:p w14:paraId="1F34450E" w14:textId="77777777" w:rsidR="001E5265" w:rsidRDefault="001E5265" w:rsidP="00824D8A">
            <w:pPr>
              <w:jc w:val="center"/>
            </w:pPr>
            <w:r>
              <w:t>y</w:t>
            </w:r>
          </w:p>
        </w:tc>
        <w:tc>
          <w:tcPr>
            <w:tcW w:w="3685" w:type="dxa"/>
          </w:tcPr>
          <w:p w14:paraId="3349F7A3" w14:textId="40A75DDA" w:rsidR="001E5265" w:rsidRDefault="00B36DC4" w:rsidP="00824D8A">
            <w:pPr>
              <w:jc w:val="center"/>
            </w:pPr>
            <w:r>
              <w:t>0.8</w:t>
            </w:r>
          </w:p>
        </w:tc>
        <w:tc>
          <w:tcPr>
            <w:tcW w:w="4105" w:type="dxa"/>
          </w:tcPr>
          <w:p w14:paraId="37AE01FB" w14:textId="77777777" w:rsidR="001E5265" w:rsidRDefault="001E5265" w:rsidP="00824D8A">
            <w:pPr>
              <w:jc w:val="center"/>
            </w:pPr>
            <w:r>
              <w:t>1.633</w:t>
            </w:r>
          </w:p>
        </w:tc>
      </w:tr>
      <w:tr w:rsidR="001E5265" w14:paraId="5E13E10F" w14:textId="77777777" w:rsidTr="001E5265">
        <w:trPr>
          <w:jc w:val="center"/>
        </w:trPr>
        <w:tc>
          <w:tcPr>
            <w:tcW w:w="988" w:type="dxa"/>
          </w:tcPr>
          <w:p w14:paraId="652415F9" w14:textId="77777777" w:rsidR="001E5265" w:rsidRDefault="001E5265" w:rsidP="00824D8A">
            <w:pPr>
              <w:jc w:val="center"/>
            </w:pPr>
            <w:r>
              <w:t>z</w:t>
            </w:r>
          </w:p>
        </w:tc>
        <w:tc>
          <w:tcPr>
            <w:tcW w:w="3685" w:type="dxa"/>
          </w:tcPr>
          <w:p w14:paraId="346BE5AC" w14:textId="5CC2BB1F" w:rsidR="001E5265" w:rsidRDefault="00B36DC4" w:rsidP="00824D8A">
            <w:pPr>
              <w:jc w:val="center"/>
            </w:pPr>
            <w:r>
              <w:t>1.4</w:t>
            </w:r>
          </w:p>
        </w:tc>
        <w:tc>
          <w:tcPr>
            <w:tcW w:w="4105" w:type="dxa"/>
          </w:tcPr>
          <w:p w14:paraId="2A56C6C3" w14:textId="77777777" w:rsidR="001E5265" w:rsidRDefault="001E5265" w:rsidP="00824D8A">
            <w:pPr>
              <w:jc w:val="center"/>
            </w:pPr>
            <w:r>
              <w:t>0</w:t>
            </w:r>
          </w:p>
        </w:tc>
      </w:tr>
      <w:tr w:rsidR="001E5265" w14:paraId="4A8BD909" w14:textId="77777777" w:rsidTr="001E5265">
        <w:trPr>
          <w:jc w:val="center"/>
        </w:trPr>
        <w:tc>
          <w:tcPr>
            <w:tcW w:w="988" w:type="dxa"/>
          </w:tcPr>
          <w:p w14:paraId="3BADDB75" w14:textId="77777777" w:rsidR="001E5265" w:rsidRDefault="001E5265" w:rsidP="00824D8A">
            <w:pPr>
              <w:jc w:val="center"/>
            </w:pPr>
            <w:r>
              <w:t>M2-C1</w:t>
            </w:r>
          </w:p>
        </w:tc>
        <w:tc>
          <w:tcPr>
            <w:tcW w:w="3685" w:type="dxa"/>
          </w:tcPr>
          <w:p w14:paraId="17C8FDA2" w14:textId="77777777" w:rsidR="001E5265" w:rsidRPr="005A42A2" w:rsidRDefault="001E5265" w:rsidP="00824D8A">
            <w:pPr>
              <w:jc w:val="center"/>
              <w:rPr>
                <w:lang w:val="en-US"/>
              </w:rPr>
            </w:pPr>
            <w:r>
              <w:t>Dobiveno</w:t>
            </w:r>
            <w:r>
              <w:rPr>
                <w:lang w:val="en-US"/>
              </w:rPr>
              <w:t>[cm]</w:t>
            </w:r>
          </w:p>
        </w:tc>
        <w:tc>
          <w:tcPr>
            <w:tcW w:w="4105" w:type="dxa"/>
          </w:tcPr>
          <w:p w14:paraId="14B6F96F" w14:textId="77777777" w:rsidR="001E5265" w:rsidRDefault="001E5265" w:rsidP="00824D8A">
            <w:pPr>
              <w:jc w:val="center"/>
            </w:pPr>
            <w:r>
              <w:t>Očekivano[cm]</w:t>
            </w:r>
          </w:p>
        </w:tc>
      </w:tr>
      <w:tr w:rsidR="001E5265" w14:paraId="1E90130B" w14:textId="77777777" w:rsidTr="001E5265">
        <w:trPr>
          <w:jc w:val="center"/>
        </w:trPr>
        <w:tc>
          <w:tcPr>
            <w:tcW w:w="988" w:type="dxa"/>
          </w:tcPr>
          <w:p w14:paraId="72121392" w14:textId="77777777" w:rsidR="001E5265" w:rsidRDefault="001E5265" w:rsidP="00824D8A">
            <w:pPr>
              <w:jc w:val="center"/>
            </w:pPr>
            <w:r>
              <w:t>x</w:t>
            </w:r>
          </w:p>
        </w:tc>
        <w:tc>
          <w:tcPr>
            <w:tcW w:w="3685" w:type="dxa"/>
          </w:tcPr>
          <w:p w14:paraId="3A85B80F" w14:textId="28B23C2D" w:rsidR="001E5265" w:rsidRDefault="001E5265" w:rsidP="00824D8A">
            <w:pPr>
              <w:jc w:val="center"/>
            </w:pPr>
            <w:r>
              <w:t>8.</w:t>
            </w:r>
            <w:r w:rsidR="00B36DC4">
              <w:t>7</w:t>
            </w:r>
          </w:p>
        </w:tc>
        <w:tc>
          <w:tcPr>
            <w:tcW w:w="4105" w:type="dxa"/>
          </w:tcPr>
          <w:p w14:paraId="36F2E035" w14:textId="77777777" w:rsidR="001E5265" w:rsidRDefault="001E5265" w:rsidP="00824D8A">
            <w:pPr>
              <w:jc w:val="center"/>
            </w:pPr>
            <w:r>
              <w:t>8.16</w:t>
            </w:r>
          </w:p>
        </w:tc>
      </w:tr>
      <w:tr w:rsidR="001E5265" w14:paraId="74B017D7" w14:textId="77777777" w:rsidTr="001E5265">
        <w:trPr>
          <w:jc w:val="center"/>
        </w:trPr>
        <w:tc>
          <w:tcPr>
            <w:tcW w:w="988" w:type="dxa"/>
          </w:tcPr>
          <w:p w14:paraId="183752E8" w14:textId="77777777" w:rsidR="001E5265" w:rsidRDefault="001E5265" w:rsidP="00824D8A">
            <w:pPr>
              <w:jc w:val="center"/>
            </w:pPr>
            <w:r>
              <w:t>y</w:t>
            </w:r>
          </w:p>
        </w:tc>
        <w:tc>
          <w:tcPr>
            <w:tcW w:w="3685" w:type="dxa"/>
          </w:tcPr>
          <w:p w14:paraId="1D7453D1" w14:textId="2783BCAC" w:rsidR="001E5265" w:rsidRDefault="001E5265" w:rsidP="00824D8A">
            <w:pPr>
              <w:jc w:val="center"/>
            </w:pPr>
            <w:r>
              <w:t>9.</w:t>
            </w:r>
            <w:r w:rsidR="00B36DC4">
              <w:t>8</w:t>
            </w:r>
          </w:p>
        </w:tc>
        <w:tc>
          <w:tcPr>
            <w:tcW w:w="4105" w:type="dxa"/>
          </w:tcPr>
          <w:p w14:paraId="12C041FC" w14:textId="77777777" w:rsidR="001E5265" w:rsidRDefault="001E5265" w:rsidP="00824D8A">
            <w:pPr>
              <w:jc w:val="center"/>
            </w:pPr>
            <w:r>
              <w:t>10.03</w:t>
            </w:r>
          </w:p>
        </w:tc>
      </w:tr>
      <w:tr w:rsidR="001E5265" w14:paraId="1034634F" w14:textId="77777777" w:rsidTr="001E5265">
        <w:trPr>
          <w:jc w:val="center"/>
        </w:trPr>
        <w:tc>
          <w:tcPr>
            <w:tcW w:w="988" w:type="dxa"/>
          </w:tcPr>
          <w:p w14:paraId="228F9542" w14:textId="77777777" w:rsidR="001E5265" w:rsidRDefault="001E5265" w:rsidP="00824D8A">
            <w:pPr>
              <w:jc w:val="center"/>
            </w:pPr>
            <w:r>
              <w:t>z</w:t>
            </w:r>
          </w:p>
        </w:tc>
        <w:tc>
          <w:tcPr>
            <w:tcW w:w="3685" w:type="dxa"/>
          </w:tcPr>
          <w:p w14:paraId="795DCC15" w14:textId="779C3D04" w:rsidR="001E5265" w:rsidRDefault="001E5265" w:rsidP="00824D8A">
            <w:pPr>
              <w:jc w:val="center"/>
            </w:pPr>
            <w:r>
              <w:t>0.</w:t>
            </w:r>
            <w:r w:rsidR="00B36DC4">
              <w:t>1</w:t>
            </w:r>
          </w:p>
        </w:tc>
        <w:tc>
          <w:tcPr>
            <w:tcW w:w="4105" w:type="dxa"/>
          </w:tcPr>
          <w:p w14:paraId="1E6B29EE" w14:textId="77777777" w:rsidR="001E5265" w:rsidRDefault="001E5265" w:rsidP="00824D8A">
            <w:pPr>
              <w:jc w:val="center"/>
            </w:pPr>
            <w:r>
              <w:t>0</w:t>
            </w:r>
          </w:p>
        </w:tc>
      </w:tr>
    </w:tbl>
    <w:p w14:paraId="6B947F9D" w14:textId="7481C884" w:rsidR="00E44CA1" w:rsidRDefault="00E44CA1" w:rsidP="00E44CA1"/>
    <w:p w14:paraId="2679483F" w14:textId="0EDBF11D" w:rsidR="001E5265" w:rsidRDefault="001E5265" w:rsidP="001E5265">
      <w:pPr>
        <w:pStyle w:val="Opisslike"/>
        <w:keepNext/>
      </w:pPr>
      <w:r>
        <w:t xml:space="preserve">Tablica </w:t>
      </w:r>
      <w:fldSimple w:instr=" STYLEREF 1 \s ">
        <w:r>
          <w:rPr>
            <w:noProof/>
          </w:rPr>
          <w:t>5</w:t>
        </w:r>
      </w:fldSimple>
      <w:r>
        <w:t>.</w:t>
      </w:r>
      <w:fldSimple w:instr=" SEQ Tablica \* ARABIC \s 1 ">
        <w:r>
          <w:rPr>
            <w:noProof/>
          </w:rPr>
          <w:t>4</w:t>
        </w:r>
      </w:fldSimple>
      <w:r>
        <w:t xml:space="preserve"> </w:t>
      </w:r>
      <w:r>
        <w:t xml:space="preserve">Rotacija markera na </w:t>
      </w:r>
      <w:r>
        <w:t xml:space="preserve">drugoj </w:t>
      </w:r>
      <w:r>
        <w:t>kameri</w:t>
      </w:r>
    </w:p>
    <w:tbl>
      <w:tblPr>
        <w:tblStyle w:val="Reetkatablice"/>
        <w:tblW w:w="0" w:type="auto"/>
        <w:jc w:val="center"/>
        <w:tblLook w:val="04A0" w:firstRow="1" w:lastRow="0" w:firstColumn="1" w:lastColumn="0" w:noHBand="0" w:noVBand="1"/>
      </w:tblPr>
      <w:tblGrid>
        <w:gridCol w:w="988"/>
        <w:gridCol w:w="3685"/>
        <w:gridCol w:w="4105"/>
      </w:tblGrid>
      <w:tr w:rsidR="001E5265" w14:paraId="524C0E55" w14:textId="77777777" w:rsidTr="00824D8A">
        <w:trPr>
          <w:jc w:val="center"/>
        </w:trPr>
        <w:tc>
          <w:tcPr>
            <w:tcW w:w="988" w:type="dxa"/>
          </w:tcPr>
          <w:p w14:paraId="0B854A37" w14:textId="77777777" w:rsidR="001E5265" w:rsidRDefault="001E5265" w:rsidP="00824D8A">
            <w:pPr>
              <w:jc w:val="center"/>
            </w:pPr>
            <w:r>
              <w:t>M1-C1</w:t>
            </w:r>
          </w:p>
        </w:tc>
        <w:tc>
          <w:tcPr>
            <w:tcW w:w="3685" w:type="dxa"/>
          </w:tcPr>
          <w:p w14:paraId="137CD51C" w14:textId="77777777" w:rsidR="001E5265" w:rsidRPr="005A42A2" w:rsidRDefault="001E5265" w:rsidP="00824D8A">
            <w:pPr>
              <w:jc w:val="center"/>
              <w:rPr>
                <w:lang w:val="en-US"/>
              </w:rPr>
            </w:pPr>
            <w:r>
              <w:t>Dobiveno</w:t>
            </w:r>
            <w:r>
              <w:rPr>
                <w:lang w:val="en-US"/>
              </w:rPr>
              <w:t>[</w:t>
            </w:r>
            <w:r>
              <w:rPr>
                <w:rFonts w:ascii="Courier New" w:hAnsi="Courier New" w:cs="Courier New"/>
                <w:lang w:val="en-US"/>
              </w:rPr>
              <w:t>°</w:t>
            </w:r>
            <w:r>
              <w:rPr>
                <w:lang w:val="en-US"/>
              </w:rPr>
              <w:t>]</w:t>
            </w:r>
          </w:p>
        </w:tc>
        <w:tc>
          <w:tcPr>
            <w:tcW w:w="4105" w:type="dxa"/>
          </w:tcPr>
          <w:p w14:paraId="37083E55" w14:textId="77777777" w:rsidR="001E5265" w:rsidRDefault="001E5265" w:rsidP="00824D8A">
            <w:pPr>
              <w:jc w:val="center"/>
            </w:pPr>
            <w:r>
              <w:t>Očekivano[</w:t>
            </w:r>
            <w:r>
              <w:rPr>
                <w:rFonts w:ascii="Courier New" w:hAnsi="Courier New" w:cs="Courier New"/>
                <w:lang w:val="en-US"/>
              </w:rPr>
              <w:t>°</w:t>
            </w:r>
            <w:r>
              <w:t>]</w:t>
            </w:r>
          </w:p>
        </w:tc>
      </w:tr>
      <w:tr w:rsidR="001E5265" w14:paraId="2A644212" w14:textId="77777777" w:rsidTr="00824D8A">
        <w:trPr>
          <w:jc w:val="center"/>
        </w:trPr>
        <w:tc>
          <w:tcPr>
            <w:tcW w:w="988" w:type="dxa"/>
          </w:tcPr>
          <w:p w14:paraId="4ACEA959" w14:textId="77777777" w:rsidR="001E5265" w:rsidRDefault="001E5265" w:rsidP="00824D8A">
            <w:pPr>
              <w:jc w:val="center"/>
            </w:pPr>
            <w:r>
              <w:t>roll</w:t>
            </w:r>
          </w:p>
        </w:tc>
        <w:tc>
          <w:tcPr>
            <w:tcW w:w="3685" w:type="dxa"/>
          </w:tcPr>
          <w:p w14:paraId="75438655" w14:textId="7E5F07FC" w:rsidR="001E5265" w:rsidRDefault="001E5265" w:rsidP="00824D8A">
            <w:pPr>
              <w:jc w:val="center"/>
            </w:pPr>
            <w:r>
              <w:t>2</w:t>
            </w:r>
            <w:r w:rsidR="00B36DC4">
              <w:t>2.2</w:t>
            </w:r>
          </w:p>
        </w:tc>
        <w:tc>
          <w:tcPr>
            <w:tcW w:w="4105" w:type="dxa"/>
          </w:tcPr>
          <w:p w14:paraId="3A856443" w14:textId="77777777" w:rsidR="001E5265" w:rsidRDefault="001E5265" w:rsidP="00824D8A">
            <w:pPr>
              <w:jc w:val="center"/>
            </w:pPr>
            <w:r>
              <w:t>0</w:t>
            </w:r>
          </w:p>
        </w:tc>
      </w:tr>
      <w:tr w:rsidR="001E5265" w14:paraId="666FBAF5" w14:textId="77777777" w:rsidTr="00824D8A">
        <w:trPr>
          <w:jc w:val="center"/>
        </w:trPr>
        <w:tc>
          <w:tcPr>
            <w:tcW w:w="988" w:type="dxa"/>
          </w:tcPr>
          <w:p w14:paraId="63477D4F" w14:textId="77777777" w:rsidR="001E5265" w:rsidRDefault="001E5265" w:rsidP="00824D8A">
            <w:pPr>
              <w:jc w:val="center"/>
            </w:pPr>
            <w:r>
              <w:t>pitch</w:t>
            </w:r>
          </w:p>
        </w:tc>
        <w:tc>
          <w:tcPr>
            <w:tcW w:w="3685" w:type="dxa"/>
          </w:tcPr>
          <w:p w14:paraId="489F388F" w14:textId="0D41562D" w:rsidR="001E5265" w:rsidRDefault="001E5265" w:rsidP="00824D8A">
            <w:pPr>
              <w:jc w:val="center"/>
            </w:pPr>
            <w:r>
              <w:t>2</w:t>
            </w:r>
            <w:r w:rsidR="00B36DC4">
              <w:t>3.6</w:t>
            </w:r>
          </w:p>
        </w:tc>
        <w:tc>
          <w:tcPr>
            <w:tcW w:w="4105" w:type="dxa"/>
          </w:tcPr>
          <w:p w14:paraId="1F499F44" w14:textId="77777777" w:rsidR="001E5265" w:rsidRDefault="001E5265" w:rsidP="00824D8A">
            <w:pPr>
              <w:jc w:val="center"/>
            </w:pPr>
            <w:r>
              <w:t>0</w:t>
            </w:r>
          </w:p>
        </w:tc>
      </w:tr>
      <w:tr w:rsidR="001E5265" w14:paraId="505D66AB" w14:textId="77777777" w:rsidTr="00824D8A">
        <w:trPr>
          <w:jc w:val="center"/>
        </w:trPr>
        <w:tc>
          <w:tcPr>
            <w:tcW w:w="988" w:type="dxa"/>
          </w:tcPr>
          <w:p w14:paraId="67643F3D" w14:textId="77777777" w:rsidR="001E5265" w:rsidRDefault="001E5265" w:rsidP="00824D8A">
            <w:pPr>
              <w:jc w:val="center"/>
            </w:pPr>
            <w:r>
              <w:t>yaw</w:t>
            </w:r>
          </w:p>
        </w:tc>
        <w:tc>
          <w:tcPr>
            <w:tcW w:w="3685" w:type="dxa"/>
          </w:tcPr>
          <w:p w14:paraId="0BDAF921" w14:textId="001FB675" w:rsidR="001E5265" w:rsidRDefault="001E5265" w:rsidP="00824D8A">
            <w:pPr>
              <w:jc w:val="center"/>
            </w:pPr>
            <w:r>
              <w:t>1</w:t>
            </w:r>
            <w:r w:rsidR="00B36DC4">
              <w:t>33.1</w:t>
            </w:r>
          </w:p>
        </w:tc>
        <w:tc>
          <w:tcPr>
            <w:tcW w:w="4105" w:type="dxa"/>
          </w:tcPr>
          <w:p w14:paraId="6A942507" w14:textId="77777777" w:rsidR="001E5265" w:rsidRDefault="001E5265" w:rsidP="00824D8A">
            <w:pPr>
              <w:jc w:val="center"/>
            </w:pPr>
            <w:r>
              <w:t>180</w:t>
            </w:r>
          </w:p>
        </w:tc>
      </w:tr>
      <w:tr w:rsidR="001E5265" w14:paraId="601CB2FB" w14:textId="77777777" w:rsidTr="00824D8A">
        <w:trPr>
          <w:jc w:val="center"/>
        </w:trPr>
        <w:tc>
          <w:tcPr>
            <w:tcW w:w="988" w:type="dxa"/>
          </w:tcPr>
          <w:p w14:paraId="2A3881E5" w14:textId="77777777" w:rsidR="001E5265" w:rsidRDefault="001E5265" w:rsidP="00824D8A">
            <w:pPr>
              <w:jc w:val="center"/>
            </w:pPr>
            <w:r>
              <w:lastRenderedPageBreak/>
              <w:t>M2-C1</w:t>
            </w:r>
          </w:p>
        </w:tc>
        <w:tc>
          <w:tcPr>
            <w:tcW w:w="3685" w:type="dxa"/>
          </w:tcPr>
          <w:p w14:paraId="54DBE483" w14:textId="77777777" w:rsidR="001E5265" w:rsidRPr="005A42A2" w:rsidRDefault="001E5265" w:rsidP="00824D8A">
            <w:pPr>
              <w:jc w:val="center"/>
              <w:rPr>
                <w:lang w:val="en-US"/>
              </w:rPr>
            </w:pPr>
            <w:r>
              <w:t>Dobiveno</w:t>
            </w:r>
            <w:r>
              <w:rPr>
                <w:lang w:val="en-US"/>
              </w:rPr>
              <w:t>[</w:t>
            </w:r>
            <w:bookmarkStart w:id="57" w:name="_Hlk201000805"/>
            <w:r>
              <w:rPr>
                <w:rFonts w:ascii="Courier New" w:hAnsi="Courier New" w:cs="Courier New"/>
                <w:lang w:val="en-US"/>
              </w:rPr>
              <w:t>°</w:t>
            </w:r>
            <w:bookmarkEnd w:id="57"/>
            <w:r>
              <w:rPr>
                <w:lang w:val="en-US"/>
              </w:rPr>
              <w:t>]</w:t>
            </w:r>
          </w:p>
        </w:tc>
        <w:tc>
          <w:tcPr>
            <w:tcW w:w="4105" w:type="dxa"/>
          </w:tcPr>
          <w:p w14:paraId="12DA69E2" w14:textId="77777777" w:rsidR="001E5265" w:rsidRDefault="001E5265" w:rsidP="00824D8A">
            <w:pPr>
              <w:jc w:val="center"/>
            </w:pPr>
            <w:r>
              <w:t>Očekivano[</w:t>
            </w:r>
            <w:r>
              <w:rPr>
                <w:rFonts w:ascii="Courier New" w:hAnsi="Courier New" w:cs="Courier New"/>
                <w:lang w:val="en-US"/>
              </w:rPr>
              <w:t>°</w:t>
            </w:r>
            <w:r>
              <w:t>]</w:t>
            </w:r>
          </w:p>
        </w:tc>
      </w:tr>
      <w:tr w:rsidR="001E5265" w14:paraId="639287D0" w14:textId="77777777" w:rsidTr="00824D8A">
        <w:trPr>
          <w:jc w:val="center"/>
        </w:trPr>
        <w:tc>
          <w:tcPr>
            <w:tcW w:w="988" w:type="dxa"/>
          </w:tcPr>
          <w:p w14:paraId="480B23A5" w14:textId="77777777" w:rsidR="001E5265" w:rsidRDefault="001E5265" w:rsidP="00824D8A">
            <w:pPr>
              <w:jc w:val="center"/>
            </w:pPr>
            <w:r>
              <w:t>roll</w:t>
            </w:r>
          </w:p>
        </w:tc>
        <w:tc>
          <w:tcPr>
            <w:tcW w:w="3685" w:type="dxa"/>
          </w:tcPr>
          <w:p w14:paraId="6E635053" w14:textId="77777777" w:rsidR="001E5265" w:rsidRDefault="001E5265" w:rsidP="00824D8A">
            <w:pPr>
              <w:jc w:val="center"/>
            </w:pPr>
            <w:r>
              <w:t>24.8</w:t>
            </w:r>
          </w:p>
        </w:tc>
        <w:tc>
          <w:tcPr>
            <w:tcW w:w="4105" w:type="dxa"/>
          </w:tcPr>
          <w:p w14:paraId="730D62C1" w14:textId="77777777" w:rsidR="001E5265" w:rsidRDefault="001E5265" w:rsidP="00824D8A">
            <w:pPr>
              <w:jc w:val="center"/>
            </w:pPr>
            <w:r>
              <w:t>0</w:t>
            </w:r>
          </w:p>
        </w:tc>
      </w:tr>
      <w:tr w:rsidR="001E5265" w14:paraId="717BB168" w14:textId="77777777" w:rsidTr="00824D8A">
        <w:trPr>
          <w:jc w:val="center"/>
        </w:trPr>
        <w:tc>
          <w:tcPr>
            <w:tcW w:w="988" w:type="dxa"/>
          </w:tcPr>
          <w:p w14:paraId="07712097" w14:textId="77777777" w:rsidR="001E5265" w:rsidRDefault="001E5265" w:rsidP="00824D8A">
            <w:pPr>
              <w:jc w:val="center"/>
            </w:pPr>
            <w:r>
              <w:t>pitch</w:t>
            </w:r>
          </w:p>
        </w:tc>
        <w:tc>
          <w:tcPr>
            <w:tcW w:w="3685" w:type="dxa"/>
          </w:tcPr>
          <w:p w14:paraId="19FBF528" w14:textId="6A2C5147" w:rsidR="001E5265" w:rsidRDefault="001E5265" w:rsidP="00824D8A">
            <w:pPr>
              <w:jc w:val="center"/>
            </w:pPr>
            <w:r>
              <w:t>2</w:t>
            </w:r>
            <w:r w:rsidR="00B36DC4">
              <w:t>3.4</w:t>
            </w:r>
          </w:p>
        </w:tc>
        <w:tc>
          <w:tcPr>
            <w:tcW w:w="4105" w:type="dxa"/>
          </w:tcPr>
          <w:p w14:paraId="71F8D120" w14:textId="77777777" w:rsidR="001E5265" w:rsidRDefault="001E5265" w:rsidP="00824D8A">
            <w:pPr>
              <w:jc w:val="center"/>
            </w:pPr>
            <w:r>
              <w:t>0</w:t>
            </w:r>
          </w:p>
        </w:tc>
      </w:tr>
      <w:tr w:rsidR="001E5265" w14:paraId="5046A023" w14:textId="77777777" w:rsidTr="00824D8A">
        <w:trPr>
          <w:jc w:val="center"/>
        </w:trPr>
        <w:tc>
          <w:tcPr>
            <w:tcW w:w="988" w:type="dxa"/>
          </w:tcPr>
          <w:p w14:paraId="3151DB7E" w14:textId="77777777" w:rsidR="001E5265" w:rsidRDefault="001E5265" w:rsidP="00824D8A">
            <w:pPr>
              <w:jc w:val="center"/>
            </w:pPr>
            <w:r>
              <w:t>yaw</w:t>
            </w:r>
          </w:p>
        </w:tc>
        <w:tc>
          <w:tcPr>
            <w:tcW w:w="3685" w:type="dxa"/>
          </w:tcPr>
          <w:p w14:paraId="2C5E3C3A" w14:textId="75D33A00" w:rsidR="001E5265" w:rsidRDefault="00B36DC4" w:rsidP="00824D8A">
            <w:pPr>
              <w:jc w:val="center"/>
            </w:pPr>
            <w:r>
              <w:t>133.4</w:t>
            </w:r>
          </w:p>
        </w:tc>
        <w:tc>
          <w:tcPr>
            <w:tcW w:w="4105" w:type="dxa"/>
          </w:tcPr>
          <w:p w14:paraId="3639538A" w14:textId="77777777" w:rsidR="001E5265" w:rsidRDefault="001E5265" w:rsidP="00824D8A">
            <w:pPr>
              <w:jc w:val="center"/>
            </w:pPr>
            <w:r>
              <w:t>180</w:t>
            </w:r>
          </w:p>
        </w:tc>
      </w:tr>
    </w:tbl>
    <w:p w14:paraId="2B3AD836" w14:textId="77777777" w:rsidR="001E5265" w:rsidRDefault="001E5265" w:rsidP="00E44CA1"/>
    <w:p w14:paraId="66DBE701" w14:textId="701E5DD1" w:rsidR="00201317" w:rsidRPr="00201317" w:rsidRDefault="00201317" w:rsidP="00201317">
      <w:pPr>
        <w:pStyle w:val="Naslov2"/>
      </w:pPr>
      <w:r>
        <w:t xml:space="preserve">Testiranje </w:t>
      </w:r>
      <w:r w:rsidR="00B25828">
        <w:t>ostatka sustava</w:t>
      </w:r>
    </w:p>
    <w:p w14:paraId="7C4E947E" w14:textId="77777777" w:rsidR="003E2212" w:rsidRPr="00002D28" w:rsidRDefault="003E2212">
      <w:pPr>
        <w:pStyle w:val="Naslov1"/>
      </w:pPr>
      <w:bookmarkStart w:id="58" w:name="_Toc200375804"/>
      <w:r w:rsidRPr="00002D28">
        <w:lastRenderedPageBreak/>
        <w:t>Naslov prvog poglavlja</w:t>
      </w:r>
      <w:bookmarkEnd w:id="13"/>
      <w:bookmarkEnd w:id="58"/>
    </w:p>
    <w:p w14:paraId="6DA39F01" w14:textId="77777777" w:rsidR="009B3B42" w:rsidRPr="00002D28" w:rsidRDefault="009B3B42" w:rsidP="009B3B42">
      <w:r w:rsidRPr="00002D28">
        <w:t xml:space="preserve">Rad treba oblikovati kao dokument formata A4 pisan fontom veličine 12 točaka uz </w:t>
      </w:r>
      <w:r w:rsidR="00343BA1" w:rsidRPr="00002D28">
        <w:t>prored 1,5 redak</w:t>
      </w:r>
      <w:r w:rsidRPr="00002D28">
        <w:t>, osim na mjestima na kojima je prikladniji drugačiji font i prored (</w:t>
      </w:r>
      <w:r w:rsidR="00343BA1" w:rsidRPr="00002D28">
        <w:t xml:space="preserve">npr., </w:t>
      </w:r>
      <w:r w:rsidRPr="00002D28">
        <w:t>tablice, sheme</w:t>
      </w:r>
      <w:r w:rsidR="00343BA1" w:rsidRPr="00002D28">
        <w:t xml:space="preserve">, </w:t>
      </w:r>
      <w:r w:rsidRPr="00002D28">
        <w:t>itd.).</w:t>
      </w:r>
    </w:p>
    <w:p w14:paraId="3917E5AC" w14:textId="77777777" w:rsidR="003E2212" w:rsidRPr="00002D28" w:rsidRDefault="003E2212">
      <w:r w:rsidRPr="00002D28">
        <w:t xml:space="preserve">U ovom poglavlju počnite </w:t>
      </w:r>
      <w:r w:rsidR="009B3B42" w:rsidRPr="00002D28">
        <w:t xml:space="preserve">s pisanjem </w:t>
      </w:r>
      <w:r w:rsidRPr="00002D28">
        <w:t>rad</w:t>
      </w:r>
      <w:r w:rsidR="009B3B42" w:rsidRPr="00002D28">
        <w:t>a</w:t>
      </w:r>
      <w:r w:rsidRPr="00002D28">
        <w:t>.</w:t>
      </w:r>
    </w:p>
    <w:p w14:paraId="64D2B825" w14:textId="77777777" w:rsidR="003E2212" w:rsidRPr="00002D28" w:rsidRDefault="003E2212">
      <w:pPr>
        <w:pStyle w:val="Naslov2"/>
      </w:pPr>
      <w:bookmarkStart w:id="59" w:name="_Toc200375805"/>
      <w:r w:rsidRPr="00002D28">
        <w:t>Prvo potpoglavlje</w:t>
      </w:r>
      <w:bookmarkEnd w:id="59"/>
    </w:p>
    <w:p w14:paraId="02EF5A48" w14:textId="77777777" w:rsidR="003E2212" w:rsidRPr="00002D28" w:rsidRDefault="00343BA1">
      <w:r w:rsidRPr="00002D28">
        <w:t>Ovdje se piše t</w:t>
      </w:r>
      <w:r w:rsidR="003E2212" w:rsidRPr="00002D28">
        <w:t>ekst.</w:t>
      </w:r>
    </w:p>
    <w:p w14:paraId="336732C8" w14:textId="77777777" w:rsidR="003E2212" w:rsidRPr="00002D28" w:rsidRDefault="003E2212">
      <w:pPr>
        <w:pStyle w:val="Naslov2"/>
      </w:pPr>
      <w:bookmarkStart w:id="60" w:name="_Toc200375806"/>
      <w:r w:rsidRPr="00002D28">
        <w:t>Stilovi za tekst, naslove i podnaslove</w:t>
      </w:r>
      <w:bookmarkEnd w:id="60"/>
    </w:p>
    <w:p w14:paraId="1913E619" w14:textId="77777777" w:rsidR="003E2212" w:rsidRPr="00002D28" w:rsidRDefault="00343BA1">
      <w:r w:rsidRPr="00002D28">
        <w:t>Stil (engl. style) je rezultat primjene niza naredbi o formatiranju na tekst. Primjenom stilova postižemo ujednačen izgled dokumenta</w:t>
      </w:r>
      <w:r w:rsidR="00F42E50" w:rsidRPr="00002D28">
        <w:t xml:space="preserve">. </w:t>
      </w:r>
      <w:r w:rsidR="003E2212" w:rsidRPr="00002D28">
        <w:t xml:space="preserve">Za pisanje teksta i naslova </w:t>
      </w:r>
      <w:r w:rsidR="00F42E50" w:rsidRPr="00002D28">
        <w:t xml:space="preserve">u ovom su dokumentu </w:t>
      </w:r>
      <w:r w:rsidR="003E2212" w:rsidRPr="00002D28">
        <w:t>na raspolaganju sljedeći stilovi:</w:t>
      </w:r>
    </w:p>
    <w:p w14:paraId="2B6F037B" w14:textId="77777777" w:rsidR="003E2212" w:rsidRPr="00002D28" w:rsidRDefault="003E2212">
      <w:pPr>
        <w:pStyle w:val="bullet1"/>
        <w:rPr>
          <w:lang w:val="hr-HR"/>
        </w:rPr>
      </w:pPr>
      <w:r w:rsidRPr="00002D28">
        <w:rPr>
          <w:lang w:val="hr-HR"/>
        </w:rPr>
        <w:t>Normal</w:t>
      </w:r>
    </w:p>
    <w:p w14:paraId="5CE55A93" w14:textId="77777777" w:rsidR="003E2212" w:rsidRPr="00002D28" w:rsidRDefault="003E2212">
      <w:pPr>
        <w:pStyle w:val="bullet2"/>
        <w:rPr>
          <w:lang w:val="hr-HR"/>
        </w:rPr>
      </w:pPr>
      <w:r w:rsidRPr="00002D28">
        <w:rPr>
          <w:lang w:val="hr-HR"/>
        </w:rPr>
        <w:t>služi za pisanje teksta</w:t>
      </w:r>
    </w:p>
    <w:p w14:paraId="65D0B1E3" w14:textId="77777777" w:rsidR="003E2212" w:rsidRPr="00002D28" w:rsidRDefault="003E2212">
      <w:pPr>
        <w:pStyle w:val="bullet1"/>
        <w:rPr>
          <w:lang w:val="hr-HR"/>
        </w:rPr>
      </w:pPr>
      <w:r w:rsidRPr="00002D28">
        <w:rPr>
          <w:lang w:val="hr-HR"/>
        </w:rPr>
        <w:t>Heading 1</w:t>
      </w:r>
    </w:p>
    <w:p w14:paraId="12452E4E" w14:textId="77777777" w:rsidR="003E2212" w:rsidRPr="00002D28" w:rsidRDefault="003E2212">
      <w:pPr>
        <w:pStyle w:val="bullet2"/>
        <w:rPr>
          <w:lang w:val="hr-HR"/>
        </w:rPr>
      </w:pPr>
      <w:r w:rsidRPr="00002D28">
        <w:rPr>
          <w:lang w:val="hr-HR"/>
        </w:rPr>
        <w:t xml:space="preserve">služi za pisanje naslova poglavlja (npr. 1. </w:t>
      </w:r>
      <w:r w:rsidR="00F42E50" w:rsidRPr="00002D28">
        <w:rPr>
          <w:lang w:val="hr-HR"/>
        </w:rPr>
        <w:t>Naslov prvog poglavlja</w:t>
      </w:r>
      <w:r w:rsidRPr="00002D28">
        <w:rPr>
          <w:lang w:val="hr-HR"/>
        </w:rPr>
        <w:t>)</w:t>
      </w:r>
    </w:p>
    <w:p w14:paraId="030E1BD7" w14:textId="77777777" w:rsidR="003E2212" w:rsidRPr="00002D28" w:rsidRDefault="003E2212">
      <w:pPr>
        <w:pStyle w:val="bullet1"/>
        <w:rPr>
          <w:lang w:val="hr-HR"/>
        </w:rPr>
      </w:pPr>
      <w:r w:rsidRPr="00002D28">
        <w:rPr>
          <w:lang w:val="hr-HR"/>
        </w:rPr>
        <w:t>Heading 2</w:t>
      </w:r>
    </w:p>
    <w:p w14:paraId="4F4EAEBE" w14:textId="77777777" w:rsidR="003E2212" w:rsidRPr="00002D28" w:rsidRDefault="003E2212">
      <w:pPr>
        <w:pStyle w:val="bullet2"/>
        <w:rPr>
          <w:lang w:val="hr-HR"/>
        </w:rPr>
      </w:pPr>
      <w:r w:rsidRPr="00002D28">
        <w:rPr>
          <w:lang w:val="hr-HR"/>
        </w:rPr>
        <w:t xml:space="preserve">služi za pisanje podnaslova prve dubine (npr. 1.1. </w:t>
      </w:r>
      <w:r w:rsidR="00F42E50" w:rsidRPr="00002D28">
        <w:rPr>
          <w:lang w:val="hr-HR"/>
        </w:rPr>
        <w:t>Prvo potpoglavlje</w:t>
      </w:r>
      <w:r w:rsidRPr="00002D28">
        <w:rPr>
          <w:lang w:val="hr-HR"/>
        </w:rPr>
        <w:t>)</w:t>
      </w:r>
    </w:p>
    <w:p w14:paraId="18928C3D" w14:textId="77777777" w:rsidR="003E2212" w:rsidRPr="00002D28" w:rsidRDefault="003E2212">
      <w:pPr>
        <w:pStyle w:val="bullet1"/>
        <w:rPr>
          <w:lang w:val="hr-HR"/>
        </w:rPr>
      </w:pPr>
      <w:r w:rsidRPr="00002D28">
        <w:rPr>
          <w:lang w:val="hr-HR"/>
        </w:rPr>
        <w:t>Heading 3</w:t>
      </w:r>
    </w:p>
    <w:p w14:paraId="491AC924" w14:textId="77777777" w:rsidR="003E2212" w:rsidRPr="00002D28" w:rsidRDefault="003E2212">
      <w:pPr>
        <w:pStyle w:val="bullet2"/>
        <w:rPr>
          <w:lang w:val="hr-HR"/>
        </w:rPr>
      </w:pPr>
      <w:r w:rsidRPr="00002D28">
        <w:rPr>
          <w:lang w:val="hr-HR"/>
        </w:rPr>
        <w:t xml:space="preserve">služi za pisanje podnaslova druge dubine (npr. 1.1.1. </w:t>
      </w:r>
      <w:r w:rsidR="00F42E50" w:rsidRPr="00002D28">
        <w:rPr>
          <w:lang w:val="hr-HR"/>
        </w:rPr>
        <w:t>Potpoglavlje niže razine</w:t>
      </w:r>
      <w:r w:rsidRPr="00002D28">
        <w:rPr>
          <w:lang w:val="hr-HR"/>
        </w:rPr>
        <w:t>)</w:t>
      </w:r>
    </w:p>
    <w:p w14:paraId="23A340C6" w14:textId="77777777" w:rsidR="003E2212" w:rsidRPr="00002D28" w:rsidRDefault="003E2212">
      <w:pPr>
        <w:pStyle w:val="bullet1"/>
        <w:rPr>
          <w:lang w:val="hr-HR"/>
        </w:rPr>
      </w:pPr>
      <w:r w:rsidRPr="00002D28">
        <w:rPr>
          <w:lang w:val="hr-HR"/>
        </w:rPr>
        <w:t>Podnaslov</w:t>
      </w:r>
    </w:p>
    <w:p w14:paraId="48F8A579" w14:textId="77777777" w:rsidR="003E2212" w:rsidRPr="00002D28" w:rsidRDefault="003E2212">
      <w:pPr>
        <w:pStyle w:val="bullet2"/>
        <w:rPr>
          <w:lang w:val="hr-HR"/>
        </w:rPr>
      </w:pPr>
      <w:r w:rsidRPr="00002D28">
        <w:rPr>
          <w:lang w:val="hr-HR"/>
        </w:rPr>
        <w:t>služi za pisanje podnaslova treće dubine</w:t>
      </w:r>
      <w:r w:rsidR="00F42E50" w:rsidRPr="00002D28">
        <w:rPr>
          <w:lang w:val="hr-HR"/>
        </w:rPr>
        <w:t xml:space="preserve"> (nenumerirano)</w:t>
      </w:r>
    </w:p>
    <w:p w14:paraId="05F0FFFB" w14:textId="77777777" w:rsidR="003E2212" w:rsidRPr="00002D28" w:rsidRDefault="003E2212">
      <w:r w:rsidRPr="00002D28">
        <w:t xml:space="preserve">Napomena: nemojte kreirati dubinu </w:t>
      </w:r>
      <w:r w:rsidR="009B3B42" w:rsidRPr="00002D28">
        <w:t xml:space="preserve">poglavlja ispod </w:t>
      </w:r>
      <w:r w:rsidRPr="00002D28">
        <w:t>treće</w:t>
      </w:r>
      <w:r w:rsidR="009B3B42" w:rsidRPr="00002D28">
        <w:t xml:space="preserve"> (</w:t>
      </w:r>
      <w:r w:rsidRPr="00002D28">
        <w:t>npr. 1.1.1.1</w:t>
      </w:r>
      <w:r w:rsidR="009B3B42" w:rsidRPr="00002D28">
        <w:t>)</w:t>
      </w:r>
      <w:r w:rsidRPr="00002D28">
        <w:t xml:space="preserve"> jer to</w:t>
      </w:r>
      <w:r w:rsidR="00F42E50" w:rsidRPr="00002D28">
        <w:t xml:space="preserve"> nema smisla </w:t>
      </w:r>
      <w:r w:rsidRPr="00002D28">
        <w:t>s obzirom na</w:t>
      </w:r>
      <w:r w:rsidR="00E04291" w:rsidRPr="00002D28">
        <w:t xml:space="preserve"> </w:t>
      </w:r>
      <w:r w:rsidRPr="00002D28">
        <w:t>opseg rada</w:t>
      </w:r>
      <w:r w:rsidR="00F42E50" w:rsidRPr="00002D28">
        <w:t xml:space="preserve"> kao takvoga</w:t>
      </w:r>
      <w:r w:rsidRPr="00002D28">
        <w:t>.</w:t>
      </w:r>
    </w:p>
    <w:p w14:paraId="0998FEAD" w14:textId="77777777" w:rsidR="003E2212" w:rsidRPr="00002D28" w:rsidRDefault="003E2212">
      <w:pPr>
        <w:pStyle w:val="Naslov2"/>
      </w:pPr>
      <w:bookmarkStart w:id="61" w:name="_Toc200375807"/>
      <w:r w:rsidRPr="00002D28">
        <w:t>Stilovi za nabrajanje</w:t>
      </w:r>
      <w:bookmarkEnd w:id="61"/>
    </w:p>
    <w:p w14:paraId="4D6EF90E" w14:textId="77777777" w:rsidR="003E2212" w:rsidRPr="00002D28" w:rsidRDefault="003E2212">
      <w:r w:rsidRPr="00002D28">
        <w:t xml:space="preserve">Prilikom nabrajanja </w:t>
      </w:r>
      <w:r w:rsidR="00E04291" w:rsidRPr="00002D28">
        <w:t xml:space="preserve">poželjno je </w:t>
      </w:r>
      <w:r w:rsidRPr="00002D28">
        <w:t>koristiti sljedeće stilove</w:t>
      </w:r>
      <w:r w:rsidR="004F666A" w:rsidRPr="00002D28">
        <w:t>.</w:t>
      </w:r>
    </w:p>
    <w:p w14:paraId="35556F7E" w14:textId="77777777" w:rsidR="003E2212" w:rsidRPr="00002D28" w:rsidRDefault="003E2212">
      <w:pPr>
        <w:pStyle w:val="Naslov3"/>
      </w:pPr>
      <w:bookmarkStart w:id="62" w:name="_Toc200375808"/>
      <w:r w:rsidRPr="00002D28">
        <w:lastRenderedPageBreak/>
        <w:t>Stilovi za nabrajanje s točkama i crticama</w:t>
      </w:r>
      <w:bookmarkEnd w:id="62"/>
    </w:p>
    <w:p w14:paraId="29A313B6" w14:textId="77777777" w:rsidR="003E2212" w:rsidRPr="00002D28" w:rsidRDefault="003E2212">
      <w:r w:rsidRPr="00002D28">
        <w:t xml:space="preserve">Za nabrajanje po jednoj dubini i s točkom na početku koristi </w:t>
      </w:r>
      <w:r w:rsidR="00E04291" w:rsidRPr="00002D28">
        <w:t xml:space="preserve">se </w:t>
      </w:r>
      <w:r w:rsidRPr="00002D28">
        <w:t>stil</w:t>
      </w:r>
      <w:r w:rsidR="00E04291" w:rsidRPr="00002D28">
        <w:t>:</w:t>
      </w:r>
    </w:p>
    <w:p w14:paraId="7037E5E9" w14:textId="77777777" w:rsidR="003E2212" w:rsidRPr="00002D28" w:rsidRDefault="003E2212">
      <w:pPr>
        <w:pStyle w:val="Podnaslov1"/>
        <w:rPr>
          <w:lang w:val="hr-HR"/>
        </w:rPr>
      </w:pPr>
      <w:r w:rsidRPr="00002D28">
        <w:rPr>
          <w:lang w:val="hr-HR"/>
        </w:rPr>
        <w:t>bullet1</w:t>
      </w:r>
    </w:p>
    <w:p w14:paraId="2B7C0FB6" w14:textId="77777777" w:rsidR="003E2212" w:rsidRPr="00002D28" w:rsidRDefault="003E2212">
      <w:pPr>
        <w:pStyle w:val="bullet1"/>
        <w:rPr>
          <w:lang w:val="hr-HR"/>
        </w:rPr>
      </w:pPr>
      <w:r w:rsidRPr="00002D28">
        <w:rPr>
          <w:lang w:val="hr-HR"/>
        </w:rPr>
        <w:t>Stavka 1</w:t>
      </w:r>
    </w:p>
    <w:p w14:paraId="51737A87" w14:textId="77777777" w:rsidR="003E2212" w:rsidRPr="00002D28" w:rsidRDefault="003E2212">
      <w:pPr>
        <w:pStyle w:val="bullet1"/>
        <w:rPr>
          <w:lang w:val="hr-HR"/>
        </w:rPr>
      </w:pPr>
      <w:r w:rsidRPr="00002D28">
        <w:rPr>
          <w:lang w:val="hr-HR"/>
        </w:rPr>
        <w:t>Stavka 2</w:t>
      </w:r>
    </w:p>
    <w:p w14:paraId="56307CD6" w14:textId="77777777" w:rsidR="003E2212" w:rsidRPr="00002D28" w:rsidRDefault="003E2212">
      <w:r w:rsidRPr="00002D28">
        <w:t>Ako autor želi dvije dubine nabrajanja, onda se to izvodi</w:t>
      </w:r>
      <w:r w:rsidR="00E04291" w:rsidRPr="00002D28">
        <w:t xml:space="preserve"> s</w:t>
      </w:r>
      <w:r w:rsidRPr="00002D28">
        <w:t xml:space="preserve"> pomoću dva stila:</w:t>
      </w:r>
    </w:p>
    <w:p w14:paraId="1D31F7E2" w14:textId="77777777" w:rsidR="003E2212" w:rsidRPr="00002D28" w:rsidRDefault="003E2212">
      <w:pPr>
        <w:pStyle w:val="Podnaslov1"/>
        <w:rPr>
          <w:lang w:val="hr-HR"/>
        </w:rPr>
      </w:pPr>
      <w:r w:rsidRPr="00002D28">
        <w:rPr>
          <w:lang w:val="hr-HR"/>
        </w:rPr>
        <w:t>bullet1 i bullet2</w:t>
      </w:r>
    </w:p>
    <w:p w14:paraId="20FF6049" w14:textId="77777777" w:rsidR="003E2212" w:rsidRPr="00002D28" w:rsidRDefault="003E2212">
      <w:pPr>
        <w:pStyle w:val="bullet1"/>
        <w:rPr>
          <w:lang w:val="hr-HR"/>
        </w:rPr>
      </w:pPr>
      <w:r w:rsidRPr="00002D28">
        <w:rPr>
          <w:lang w:val="hr-HR"/>
        </w:rPr>
        <w:t>Stavka 1</w:t>
      </w:r>
    </w:p>
    <w:p w14:paraId="001D996E" w14:textId="77777777" w:rsidR="003E2212" w:rsidRPr="00002D28" w:rsidRDefault="003E2212">
      <w:pPr>
        <w:pStyle w:val="bullet2"/>
        <w:rPr>
          <w:lang w:val="hr-HR"/>
        </w:rPr>
      </w:pPr>
      <w:r w:rsidRPr="00002D28">
        <w:rPr>
          <w:lang w:val="hr-HR"/>
        </w:rPr>
        <w:t>Stavka 11</w:t>
      </w:r>
    </w:p>
    <w:p w14:paraId="0A93BA53" w14:textId="77777777" w:rsidR="003E2212" w:rsidRPr="00002D28" w:rsidRDefault="003E2212">
      <w:pPr>
        <w:pStyle w:val="bullet1"/>
        <w:rPr>
          <w:lang w:val="hr-HR"/>
        </w:rPr>
      </w:pPr>
      <w:r w:rsidRPr="00002D28">
        <w:rPr>
          <w:lang w:val="hr-HR"/>
        </w:rPr>
        <w:t>Stavka 2</w:t>
      </w:r>
    </w:p>
    <w:p w14:paraId="605FBFD1" w14:textId="77777777" w:rsidR="003E2212" w:rsidRPr="00002D28" w:rsidRDefault="003E2212">
      <w:r w:rsidRPr="00002D28">
        <w:t>Postoje definirani i stilovi za nabrajanje s brojevima ili slovima:</w:t>
      </w:r>
    </w:p>
    <w:p w14:paraId="544EAFF3" w14:textId="77777777" w:rsidR="003E2212" w:rsidRPr="00002D28" w:rsidRDefault="003E2212">
      <w:pPr>
        <w:pStyle w:val="Podnaslov1"/>
        <w:rPr>
          <w:lang w:val="hr-HR"/>
        </w:rPr>
      </w:pPr>
      <w:r w:rsidRPr="00002D28">
        <w:rPr>
          <w:lang w:val="hr-HR"/>
        </w:rPr>
        <w:t>bullet1brojevi</w:t>
      </w:r>
    </w:p>
    <w:p w14:paraId="69C0D192" w14:textId="77777777" w:rsidR="003E2212" w:rsidRPr="00002D28" w:rsidRDefault="003E2212">
      <w:pPr>
        <w:pStyle w:val="bullet1brojevi"/>
        <w:rPr>
          <w:lang w:val="hr-HR"/>
        </w:rPr>
      </w:pPr>
      <w:r w:rsidRPr="00002D28">
        <w:rPr>
          <w:lang w:val="hr-HR"/>
        </w:rPr>
        <w:t>Stavka 1</w:t>
      </w:r>
    </w:p>
    <w:p w14:paraId="2534B524" w14:textId="77777777" w:rsidR="003E2212" w:rsidRPr="00002D28" w:rsidRDefault="003E2212">
      <w:pPr>
        <w:pStyle w:val="bullet1brojevi"/>
        <w:rPr>
          <w:lang w:val="hr-HR"/>
        </w:rPr>
      </w:pPr>
      <w:r w:rsidRPr="00002D28">
        <w:rPr>
          <w:lang w:val="hr-HR"/>
        </w:rPr>
        <w:t>Stavka 2</w:t>
      </w:r>
    </w:p>
    <w:p w14:paraId="7215FD84" w14:textId="77777777" w:rsidR="003E2212" w:rsidRPr="00002D28" w:rsidRDefault="003E2212">
      <w:pPr>
        <w:pStyle w:val="Podnaslov1"/>
        <w:rPr>
          <w:lang w:val="hr-HR"/>
        </w:rPr>
      </w:pPr>
      <w:r w:rsidRPr="00002D28">
        <w:rPr>
          <w:lang w:val="hr-HR"/>
        </w:rPr>
        <w:t>bullet1slova</w:t>
      </w:r>
    </w:p>
    <w:p w14:paraId="50ABB02E" w14:textId="77777777" w:rsidR="003E2212" w:rsidRPr="00002D28" w:rsidRDefault="003E2212">
      <w:pPr>
        <w:pStyle w:val="bullet1slova"/>
        <w:rPr>
          <w:lang w:val="hr-HR"/>
        </w:rPr>
      </w:pPr>
      <w:r w:rsidRPr="00002D28">
        <w:rPr>
          <w:lang w:val="hr-HR"/>
        </w:rPr>
        <w:t>Stavka 1</w:t>
      </w:r>
    </w:p>
    <w:p w14:paraId="6592BF08" w14:textId="77777777" w:rsidR="003E2212" w:rsidRPr="00002D28" w:rsidRDefault="003E2212">
      <w:pPr>
        <w:pStyle w:val="bullet1slova"/>
        <w:rPr>
          <w:lang w:val="hr-HR"/>
        </w:rPr>
      </w:pPr>
      <w:r w:rsidRPr="00002D28">
        <w:rPr>
          <w:lang w:val="hr-HR"/>
        </w:rPr>
        <w:t>Stavka 2</w:t>
      </w:r>
    </w:p>
    <w:p w14:paraId="49B78C71" w14:textId="77777777" w:rsidR="00E04291" w:rsidRPr="00002D28" w:rsidRDefault="00E04291"/>
    <w:p w14:paraId="2193B287" w14:textId="77777777" w:rsidR="003E2212" w:rsidRPr="00002D28" w:rsidRDefault="00E04291">
      <w:r w:rsidRPr="00002D28">
        <w:t>Kod po</w:t>
      </w:r>
      <w:r w:rsidR="003E2212" w:rsidRPr="00002D28">
        <w:t xml:space="preserve">brajanja po brojevima ili slovima u drugoj dubini, </w:t>
      </w:r>
      <w:r w:rsidR="00F42E50" w:rsidRPr="00002D28">
        <w:t xml:space="preserve">mogu se </w:t>
      </w:r>
      <w:r w:rsidR="003E2212" w:rsidRPr="00002D28">
        <w:t>koristiti sljedeć</w:t>
      </w:r>
      <w:r w:rsidR="00F42E50" w:rsidRPr="00002D28">
        <w:t>i</w:t>
      </w:r>
      <w:r w:rsidR="003E2212" w:rsidRPr="00002D28">
        <w:t xml:space="preserve"> stilov</w:t>
      </w:r>
      <w:r w:rsidR="00F42E50" w:rsidRPr="00002D28">
        <w:t>i</w:t>
      </w:r>
      <w:r w:rsidR="003E2212" w:rsidRPr="00002D28">
        <w:t>:</w:t>
      </w:r>
    </w:p>
    <w:p w14:paraId="3A34B8F7" w14:textId="77777777" w:rsidR="003E2212" w:rsidRPr="00002D28" w:rsidRDefault="003E2212">
      <w:pPr>
        <w:pStyle w:val="Podnaslov1"/>
        <w:rPr>
          <w:lang w:val="hr-HR"/>
        </w:rPr>
      </w:pPr>
      <w:r w:rsidRPr="00002D28">
        <w:rPr>
          <w:lang w:val="hr-HR"/>
        </w:rPr>
        <w:t>bullet1 i bulett2brojevi</w:t>
      </w:r>
    </w:p>
    <w:p w14:paraId="13A89FFE" w14:textId="77777777" w:rsidR="003E2212" w:rsidRPr="00002D28" w:rsidRDefault="003E2212">
      <w:pPr>
        <w:pStyle w:val="bullet1"/>
        <w:rPr>
          <w:lang w:val="hr-HR"/>
        </w:rPr>
      </w:pPr>
      <w:r w:rsidRPr="00002D28">
        <w:rPr>
          <w:lang w:val="hr-HR"/>
        </w:rPr>
        <w:t>Stavka1</w:t>
      </w:r>
    </w:p>
    <w:p w14:paraId="470E98F5" w14:textId="77777777" w:rsidR="003E2212" w:rsidRPr="00002D28" w:rsidRDefault="003E2212">
      <w:pPr>
        <w:pStyle w:val="bullet2brojevi"/>
        <w:rPr>
          <w:lang w:val="hr-HR"/>
        </w:rPr>
      </w:pPr>
      <w:r w:rsidRPr="00002D28">
        <w:rPr>
          <w:lang w:val="hr-HR"/>
        </w:rPr>
        <w:t>Stavka 11</w:t>
      </w:r>
    </w:p>
    <w:p w14:paraId="160EC600" w14:textId="77777777" w:rsidR="003E2212" w:rsidRPr="00002D28" w:rsidRDefault="003E2212">
      <w:pPr>
        <w:pStyle w:val="bullet2brojevi"/>
        <w:rPr>
          <w:lang w:val="hr-HR"/>
        </w:rPr>
      </w:pPr>
      <w:r w:rsidRPr="00002D28">
        <w:rPr>
          <w:lang w:val="hr-HR"/>
        </w:rPr>
        <w:t>Stavka 12</w:t>
      </w:r>
    </w:p>
    <w:p w14:paraId="4FCE9D0E" w14:textId="77777777" w:rsidR="003E2212" w:rsidRPr="00002D28" w:rsidRDefault="003E2212">
      <w:pPr>
        <w:pStyle w:val="bullet1"/>
        <w:rPr>
          <w:lang w:val="hr-HR"/>
        </w:rPr>
      </w:pPr>
      <w:r w:rsidRPr="00002D28">
        <w:rPr>
          <w:lang w:val="hr-HR"/>
        </w:rPr>
        <w:t>Stavka 2</w:t>
      </w:r>
    </w:p>
    <w:p w14:paraId="446BFE9F" w14:textId="77777777" w:rsidR="003E2212" w:rsidRPr="00002D28" w:rsidRDefault="003E2212">
      <w:pPr>
        <w:pStyle w:val="Podnaslov1"/>
        <w:rPr>
          <w:lang w:val="hr-HR"/>
        </w:rPr>
      </w:pPr>
      <w:r w:rsidRPr="00002D28">
        <w:rPr>
          <w:lang w:val="hr-HR"/>
        </w:rPr>
        <w:t>bullet1 i bullet2slova</w:t>
      </w:r>
    </w:p>
    <w:p w14:paraId="7E14001C" w14:textId="77777777" w:rsidR="003E2212" w:rsidRPr="00002D28" w:rsidRDefault="003E2212">
      <w:pPr>
        <w:pStyle w:val="bullet1"/>
        <w:rPr>
          <w:lang w:val="hr-HR"/>
        </w:rPr>
      </w:pPr>
      <w:r w:rsidRPr="00002D28">
        <w:rPr>
          <w:lang w:val="hr-HR"/>
        </w:rPr>
        <w:t>Stavka1</w:t>
      </w:r>
    </w:p>
    <w:p w14:paraId="60553705" w14:textId="77777777" w:rsidR="003E2212" w:rsidRPr="00002D28" w:rsidRDefault="003E2212">
      <w:pPr>
        <w:pStyle w:val="bullet2slova"/>
        <w:rPr>
          <w:lang w:val="hr-HR"/>
        </w:rPr>
      </w:pPr>
      <w:r w:rsidRPr="00002D28">
        <w:rPr>
          <w:lang w:val="hr-HR"/>
        </w:rPr>
        <w:t>Stavka 11</w:t>
      </w:r>
    </w:p>
    <w:p w14:paraId="402C969B" w14:textId="77777777" w:rsidR="003E2212" w:rsidRPr="00002D28" w:rsidRDefault="003E2212">
      <w:pPr>
        <w:pStyle w:val="bullet2slova"/>
        <w:rPr>
          <w:lang w:val="hr-HR"/>
        </w:rPr>
      </w:pPr>
      <w:r w:rsidRPr="00002D28">
        <w:rPr>
          <w:lang w:val="hr-HR"/>
        </w:rPr>
        <w:t>Stavka 12</w:t>
      </w:r>
    </w:p>
    <w:p w14:paraId="099A7F58" w14:textId="77777777" w:rsidR="003E2212" w:rsidRPr="00002D28" w:rsidRDefault="003E2212">
      <w:pPr>
        <w:pStyle w:val="bullet1"/>
        <w:rPr>
          <w:lang w:val="hr-HR"/>
        </w:rPr>
      </w:pPr>
      <w:r w:rsidRPr="00002D28">
        <w:rPr>
          <w:lang w:val="hr-HR"/>
        </w:rPr>
        <w:t>Stavka 2</w:t>
      </w:r>
    </w:p>
    <w:p w14:paraId="07140DF1" w14:textId="77777777" w:rsidR="003E2212" w:rsidRPr="00002D28" w:rsidRDefault="003E2212">
      <w:pPr>
        <w:pStyle w:val="Naslov2"/>
      </w:pPr>
      <w:bookmarkStart w:id="63" w:name="_Toc200375809"/>
      <w:r w:rsidRPr="00002D28">
        <w:lastRenderedPageBreak/>
        <w:t>Slike</w:t>
      </w:r>
      <w:bookmarkEnd w:id="63"/>
    </w:p>
    <w:p w14:paraId="27678828" w14:textId="77777777" w:rsidR="00EC36D8" w:rsidRPr="00002D28" w:rsidRDefault="00EC36D8" w:rsidP="00EC36D8">
      <w:r w:rsidRPr="00002D28">
        <w:t xml:space="preserve">Prilikom izrade </w:t>
      </w:r>
      <w:r w:rsidR="00FA0938" w:rsidRPr="00002D28">
        <w:t xml:space="preserve">vlastitih </w:t>
      </w:r>
      <w:r w:rsidR="00F42E50" w:rsidRPr="00002D28">
        <w:t xml:space="preserve">crteža i </w:t>
      </w:r>
      <w:r w:rsidRPr="00002D28">
        <w:t>slika</w:t>
      </w:r>
      <w:r w:rsidR="00F42E50" w:rsidRPr="00002D28">
        <w:t xml:space="preserve"> (u odgovarajućem alatu ili u samom MS Wordu)</w:t>
      </w:r>
      <w:r w:rsidRPr="00002D28">
        <w:t xml:space="preserve">, </w:t>
      </w:r>
      <w:r w:rsidR="00F25FA0" w:rsidRPr="00002D28">
        <w:t xml:space="preserve">treba voditi računa o tome da </w:t>
      </w:r>
      <w:r w:rsidRPr="00002D28">
        <w:t xml:space="preserve">njihov sadržaj </w:t>
      </w:r>
      <w:r w:rsidR="00F25FA0" w:rsidRPr="00002D28">
        <w:t xml:space="preserve">bude </w:t>
      </w:r>
      <w:r w:rsidRPr="00002D28">
        <w:t xml:space="preserve">jasan i </w:t>
      </w:r>
      <w:r w:rsidR="00F25FA0" w:rsidRPr="00002D28">
        <w:t xml:space="preserve">prilikom </w:t>
      </w:r>
      <w:r w:rsidRPr="00002D28">
        <w:t>isp</w:t>
      </w:r>
      <w:r w:rsidR="00F25FA0" w:rsidRPr="00002D28">
        <w:t xml:space="preserve">isa </w:t>
      </w:r>
      <w:r w:rsidRPr="00002D28">
        <w:t>na crno-bijelom pisaču</w:t>
      </w:r>
      <w:r w:rsidR="00F25FA0" w:rsidRPr="00002D28">
        <w:t xml:space="preserve"> (ili fotokopiji)</w:t>
      </w:r>
      <w:r w:rsidRPr="00002D28">
        <w:t xml:space="preserve">. To se najlakše postiže bojanjem u sivim tonovima. Ako koristite </w:t>
      </w:r>
      <w:r w:rsidR="00F25FA0" w:rsidRPr="00002D28">
        <w:t xml:space="preserve">razne </w:t>
      </w:r>
      <w:r w:rsidRPr="00002D28">
        <w:t xml:space="preserve">boje, </w:t>
      </w:r>
      <w:r w:rsidR="00F25FA0" w:rsidRPr="00002D28">
        <w:t xml:space="preserve">provjerite </w:t>
      </w:r>
      <w:r w:rsidRPr="00002D28">
        <w:t>čitljiv</w:t>
      </w:r>
      <w:r w:rsidR="00F25FA0" w:rsidRPr="00002D28">
        <w:t xml:space="preserve">ost </w:t>
      </w:r>
      <w:r w:rsidR="00FA0938" w:rsidRPr="00002D28">
        <w:t xml:space="preserve">i </w:t>
      </w:r>
      <w:r w:rsidRPr="00002D28">
        <w:t>u crno-bijelom ispisu. U grafovima umjesto</w:t>
      </w:r>
      <w:r w:rsidR="00B3288C" w:rsidRPr="00002D28">
        <w:t xml:space="preserve"> boja ili uz njih </w:t>
      </w:r>
      <w:r w:rsidRPr="00002D28">
        <w:t>možete koristiti različite stilove crta (puna, isprekidana, ili s ugrađenim oznakama).</w:t>
      </w:r>
    </w:p>
    <w:p w14:paraId="49DF2373" w14:textId="77777777" w:rsidR="003E2212" w:rsidRPr="00002D28" w:rsidRDefault="003E2212">
      <w:r w:rsidRPr="00002D28">
        <w:t>Nakon što ubacite sliku u tekst</w:t>
      </w:r>
      <w:r w:rsidR="00EC36D8" w:rsidRPr="00002D28">
        <w:t xml:space="preserve"> (kopiranjem ili putem izbornika </w:t>
      </w:r>
      <w:r w:rsidR="00EC36D8" w:rsidRPr="00002D28">
        <w:rPr>
          <w:b/>
        </w:rPr>
        <w:t>Insert/Picture</w:t>
      </w:r>
      <w:r w:rsidR="00EC36D8" w:rsidRPr="00002D28">
        <w:t>)</w:t>
      </w:r>
      <w:r w:rsidRPr="00002D28">
        <w:t xml:space="preserve">, selektirajte ju i </w:t>
      </w:r>
      <w:r w:rsidR="00B3288C" w:rsidRPr="00002D28">
        <w:t xml:space="preserve">na nju primijenite stil </w:t>
      </w:r>
      <w:r w:rsidRPr="00002D28">
        <w:rPr>
          <w:i/>
        </w:rPr>
        <w:t>slika</w:t>
      </w:r>
      <w:r w:rsidRPr="00002D28">
        <w:t xml:space="preserve">. </w:t>
      </w:r>
      <w:r w:rsidR="00B3288C" w:rsidRPr="00002D28">
        <w:t>Prema potrebi možete postaviti i p</w:t>
      </w:r>
      <w:r w:rsidR="0079793B" w:rsidRPr="00002D28">
        <w:t xml:space="preserve">oložaj slike u odnosu na tekst </w:t>
      </w:r>
      <w:r w:rsidR="00E04291" w:rsidRPr="00002D28">
        <w:t xml:space="preserve">tako da </w:t>
      </w:r>
      <w:r w:rsidR="00B3288C" w:rsidRPr="00002D28">
        <w:t xml:space="preserve">ponovno </w:t>
      </w:r>
      <w:r w:rsidRPr="00002D28">
        <w:t>odaber</w:t>
      </w:r>
      <w:r w:rsidR="00E04291" w:rsidRPr="00002D28">
        <w:t>e</w:t>
      </w:r>
      <w:r w:rsidRPr="00002D28">
        <w:t xml:space="preserve">te </w:t>
      </w:r>
      <w:r w:rsidR="0079793B" w:rsidRPr="00002D28">
        <w:t>sliku (</w:t>
      </w:r>
      <w:r w:rsidRPr="00002D28">
        <w:t>jednostrukim klikom lijevog gumba miš</w:t>
      </w:r>
      <w:r w:rsidR="0079793B" w:rsidRPr="00002D28">
        <w:t>a)</w:t>
      </w:r>
      <w:r w:rsidRPr="00002D28">
        <w:t xml:space="preserve"> i zatim </w:t>
      </w:r>
      <w:r w:rsidR="0079793B" w:rsidRPr="00002D28">
        <w:t>u izborniku (</w:t>
      </w:r>
      <w:r w:rsidRPr="00002D28">
        <w:t>desni gumb miš</w:t>
      </w:r>
      <w:r w:rsidR="0079793B" w:rsidRPr="00002D28">
        <w:t>a)</w:t>
      </w:r>
      <w:r w:rsidRPr="00002D28">
        <w:t xml:space="preserve"> odaberite opciju </w:t>
      </w:r>
      <w:r w:rsidRPr="00002D28">
        <w:rPr>
          <w:b/>
          <w:bCs/>
        </w:rPr>
        <w:t>Format Object</w:t>
      </w:r>
      <w:r w:rsidRPr="00002D28">
        <w:t xml:space="preserve">. U opciji </w:t>
      </w:r>
      <w:r w:rsidRPr="00002D28">
        <w:rPr>
          <w:b/>
          <w:bCs/>
        </w:rPr>
        <w:t>Layout</w:t>
      </w:r>
      <w:r w:rsidRPr="00002D28">
        <w:t xml:space="preserve"> odaberite </w:t>
      </w:r>
      <w:r w:rsidRPr="00002D28">
        <w:rPr>
          <w:b/>
          <w:bCs/>
        </w:rPr>
        <w:t>In line with text</w:t>
      </w:r>
      <w:r w:rsidRPr="00002D28">
        <w:t>.</w:t>
      </w:r>
    </w:p>
    <w:p w14:paraId="105FC01B" w14:textId="77777777" w:rsidR="003E2212" w:rsidRPr="00002D28" w:rsidRDefault="003E2212">
      <w:pPr>
        <w:pStyle w:val="slika"/>
        <w:rPr>
          <w:lang w:val="hr-HR"/>
        </w:rPr>
      </w:pPr>
      <w:r w:rsidRPr="00002D28">
        <w:rPr>
          <w:lang w:val="hr-HR"/>
        </w:rPr>
        <w:object w:dxaOrig="4382" w:dyaOrig="1548" w14:anchorId="4D64382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9.1pt;height:77.4pt" o:ole="">
            <v:imagedata r:id="rId37" o:title=""/>
          </v:shape>
          <o:OLEObject Type="Embed" ProgID="Visio.Drawing.6" ShapeID="_x0000_i1025" DrawAspect="Content" ObjectID="_1811622637" r:id="rId38"/>
        </w:object>
      </w:r>
    </w:p>
    <w:p w14:paraId="445990AB" w14:textId="77777777" w:rsidR="003E2212" w:rsidRPr="00002D28" w:rsidRDefault="003E2212">
      <w:pPr>
        <w:pStyle w:val="Opisslike"/>
      </w:pPr>
      <w:bookmarkStart w:id="64" w:name="_Ref11811052"/>
      <w:r w:rsidRPr="00002D28">
        <w:t xml:space="preserve">Sl. </w:t>
      </w:r>
      <w:fldSimple w:instr=" STYLEREF 1 \s ">
        <w:r w:rsidR="00F443E8" w:rsidRPr="00002D28">
          <w:t>1</w:t>
        </w:r>
      </w:fldSimple>
      <w:r w:rsidR="00F443E8" w:rsidRPr="00002D28">
        <w:t>.</w:t>
      </w:r>
      <w:fldSimple w:instr=" SEQ Sl. \* ARABIC \s 1 ">
        <w:r w:rsidR="00F443E8" w:rsidRPr="00002D28">
          <w:t>1</w:t>
        </w:r>
      </w:fldSimple>
      <w:bookmarkEnd w:id="64"/>
      <w:r w:rsidRPr="00002D28">
        <w:t xml:space="preserve"> Povezivanje LAN komutatora i javne mreže</w:t>
      </w:r>
    </w:p>
    <w:p w14:paraId="3B0FC730" w14:textId="77777777" w:rsidR="003E2212" w:rsidRPr="00002D28" w:rsidRDefault="00FA0938">
      <w:r w:rsidRPr="00002D28">
        <w:t xml:space="preserve">Prilikom pripreme slika, preporučuje se da ih odmah pripremite u odgovarajućoj veličini, jer će </w:t>
      </w:r>
      <w:r w:rsidR="003E2212" w:rsidRPr="00002D28">
        <w:t>povećava</w:t>
      </w:r>
      <w:r w:rsidRPr="00002D28">
        <w:t xml:space="preserve">nje ili </w:t>
      </w:r>
      <w:r w:rsidR="003E2212" w:rsidRPr="00002D28">
        <w:t>smanjiva</w:t>
      </w:r>
      <w:r w:rsidRPr="00002D28">
        <w:t xml:space="preserve">nje </w:t>
      </w:r>
      <w:r w:rsidR="003E2212" w:rsidRPr="00002D28">
        <w:t>razgoditi veličin</w:t>
      </w:r>
      <w:r w:rsidRPr="00002D28">
        <w:t>u</w:t>
      </w:r>
      <w:r w:rsidR="003E2212" w:rsidRPr="00002D28">
        <w:t xml:space="preserve"> slova. </w:t>
      </w:r>
      <w:r w:rsidR="00E04291" w:rsidRPr="00002D28">
        <w:t xml:space="preserve">Za slike </w:t>
      </w:r>
      <w:r w:rsidR="00EC36D8" w:rsidRPr="00002D28">
        <w:t xml:space="preserve">koje crtate </w:t>
      </w:r>
      <w:r w:rsidR="00E04291" w:rsidRPr="00002D28">
        <w:t xml:space="preserve">u alatu </w:t>
      </w:r>
      <w:r w:rsidR="003E2212" w:rsidRPr="00002D28">
        <w:t>Visio koristite osnovnu veličinu slova A</w:t>
      </w:r>
      <w:r w:rsidR="00E04291" w:rsidRPr="00002D28">
        <w:t xml:space="preserve">rial </w:t>
      </w:r>
      <w:r w:rsidR="003E2212" w:rsidRPr="00002D28">
        <w:t>10 pt, ili, ako Vam trebaju manja slova (ovisno o veličini i složenosti slike), koristite A</w:t>
      </w:r>
      <w:r w:rsidR="00E04291" w:rsidRPr="00002D28">
        <w:t xml:space="preserve">rial </w:t>
      </w:r>
      <w:r w:rsidR="003E2212" w:rsidRPr="00002D28">
        <w:t>8 pt.</w:t>
      </w:r>
    </w:p>
    <w:p w14:paraId="675958D2" w14:textId="77777777" w:rsidR="003E2212" w:rsidRPr="00002D28" w:rsidRDefault="003E2212">
      <w:r w:rsidRPr="00002D28">
        <w:t xml:space="preserve">Za </w:t>
      </w:r>
      <w:r w:rsidR="0079793B" w:rsidRPr="00002D28">
        <w:t xml:space="preserve">ubacivanje </w:t>
      </w:r>
      <w:r w:rsidR="00B3288C" w:rsidRPr="00002D28">
        <w:t xml:space="preserve">kratkog opisa (ispod) </w:t>
      </w:r>
      <w:r w:rsidR="0079793B" w:rsidRPr="00002D28">
        <w:t xml:space="preserve">slike treba selektirati sliku </w:t>
      </w:r>
      <w:r w:rsidRPr="00002D28">
        <w:t xml:space="preserve">i </w:t>
      </w:r>
      <w:r w:rsidR="005112C9" w:rsidRPr="00002D28">
        <w:t xml:space="preserve">u izborniku (desna tipka miša) </w:t>
      </w:r>
      <w:r w:rsidRPr="00002D28">
        <w:t xml:space="preserve">odabrati </w:t>
      </w:r>
      <w:r w:rsidRPr="00002D28">
        <w:rPr>
          <w:iCs/>
        </w:rPr>
        <w:t xml:space="preserve">opciju </w:t>
      </w:r>
      <w:r w:rsidR="00447545" w:rsidRPr="00002D28">
        <w:rPr>
          <w:b/>
          <w:iCs/>
        </w:rPr>
        <w:t>Insert</w:t>
      </w:r>
      <w:r w:rsidR="00447545" w:rsidRPr="00002D28">
        <w:rPr>
          <w:iCs/>
        </w:rPr>
        <w:t xml:space="preserve"> </w:t>
      </w:r>
      <w:r w:rsidRPr="00002D28">
        <w:rPr>
          <w:b/>
          <w:bCs/>
          <w:iCs/>
        </w:rPr>
        <w:t>Caption</w:t>
      </w:r>
      <w:r w:rsidRPr="00002D28">
        <w:t>.</w:t>
      </w:r>
    </w:p>
    <w:p w14:paraId="69B16F11" w14:textId="47773DC4" w:rsidR="003E2212" w:rsidRPr="00002D28" w:rsidRDefault="007251D8">
      <w:pPr>
        <w:pStyle w:val="slika"/>
        <w:keepNext/>
        <w:rPr>
          <w:lang w:val="hr-HR"/>
        </w:rPr>
      </w:pPr>
      <w:r w:rsidRPr="00002D28">
        <w:rPr>
          <w:noProof/>
          <w:lang w:val="hr-HR"/>
        </w:rPr>
        <w:drawing>
          <wp:inline distT="0" distB="0" distL="0" distR="0" wp14:anchorId="18CBD6A4" wp14:editId="63D6EE0C">
            <wp:extent cx="2769235" cy="2208530"/>
            <wp:effectExtent l="0" t="0" r="0" b="0"/>
            <wp:docPr id="4" name="Slika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9">
                      <a:extLst>
                        <a:ext uri="{28A0092B-C50C-407E-A947-70E740481C1C}">
                          <a14:useLocalDpi xmlns:a14="http://schemas.microsoft.com/office/drawing/2010/main" val="0"/>
                        </a:ext>
                      </a:extLst>
                    </a:blip>
                    <a:srcRect l="1437" t="1785" b="357"/>
                    <a:stretch>
                      <a:fillRect/>
                    </a:stretch>
                  </pic:blipFill>
                  <pic:spPr bwMode="auto">
                    <a:xfrm>
                      <a:off x="0" y="0"/>
                      <a:ext cx="2769235" cy="2208530"/>
                    </a:xfrm>
                    <a:prstGeom prst="rect">
                      <a:avLst/>
                    </a:prstGeom>
                    <a:noFill/>
                    <a:ln>
                      <a:noFill/>
                    </a:ln>
                  </pic:spPr>
                </pic:pic>
              </a:graphicData>
            </a:graphic>
          </wp:inline>
        </w:drawing>
      </w:r>
    </w:p>
    <w:p w14:paraId="56FEC5E7" w14:textId="77777777" w:rsidR="003E2212" w:rsidRPr="00002D28" w:rsidRDefault="003E2212">
      <w:pPr>
        <w:pStyle w:val="Opisslike"/>
      </w:pPr>
      <w:r w:rsidRPr="00002D28">
        <w:t xml:space="preserve">Sl. </w:t>
      </w:r>
      <w:fldSimple w:instr=" STYLEREF 1 \s ">
        <w:r w:rsidR="00F443E8" w:rsidRPr="00002D28">
          <w:t>1</w:t>
        </w:r>
      </w:fldSimple>
      <w:r w:rsidR="00F443E8" w:rsidRPr="00002D28">
        <w:t>.</w:t>
      </w:r>
      <w:fldSimple w:instr=" SEQ Sl. \* ARABIC \s 1 ">
        <w:r w:rsidR="00F443E8" w:rsidRPr="00002D28">
          <w:t>2</w:t>
        </w:r>
      </w:fldSimple>
      <w:r w:rsidRPr="00002D28">
        <w:t xml:space="preserve"> Nač</w:t>
      </w:r>
      <w:r w:rsidR="00EC36D8" w:rsidRPr="00002D28">
        <w:t xml:space="preserve">in postavljanja </w:t>
      </w:r>
      <w:r w:rsidR="00572A43" w:rsidRPr="00002D28">
        <w:rPr>
          <w:i/>
        </w:rPr>
        <w:t>Captiona</w:t>
      </w:r>
      <w:r w:rsidR="00572A43" w:rsidRPr="00002D28">
        <w:t xml:space="preserve"> za sliku 1.2</w:t>
      </w:r>
    </w:p>
    <w:p w14:paraId="06FB09E2" w14:textId="77777777" w:rsidR="00F443E8" w:rsidRPr="00002D28" w:rsidRDefault="00F443E8" w:rsidP="00F443E8">
      <w:r w:rsidRPr="00002D28">
        <w:lastRenderedPageBreak/>
        <w:t>Odaberite oznaku slike (</w:t>
      </w:r>
      <w:r w:rsidRPr="00002D28">
        <w:rPr>
          <w:i/>
        </w:rPr>
        <w:t>Label</w:t>
      </w:r>
      <w:r w:rsidRPr="00002D28">
        <w:t xml:space="preserve">) Sl. i potvrdite s OK. </w:t>
      </w:r>
    </w:p>
    <w:p w14:paraId="67B6EA35" w14:textId="77777777" w:rsidR="003E2212" w:rsidRPr="00002D28" w:rsidRDefault="00F443E8">
      <w:r w:rsidRPr="00002D28">
        <w:t>O</w:t>
      </w:r>
      <w:r w:rsidR="003E2212" w:rsidRPr="00002D28">
        <w:t xml:space="preserve">pcija Insert Caption će ubaciti </w:t>
      </w:r>
      <w:r w:rsidR="00EC36D8" w:rsidRPr="00002D28">
        <w:t xml:space="preserve">dio teksta </w:t>
      </w:r>
      <w:r w:rsidR="003E2212" w:rsidRPr="00002D28">
        <w:rPr>
          <w:i/>
        </w:rPr>
        <w:t xml:space="preserve">Sl. </w:t>
      </w:r>
      <w:r w:rsidR="00EC36D8" w:rsidRPr="00002D28">
        <w:rPr>
          <w:i/>
        </w:rPr>
        <w:t>&lt;broj&gt;</w:t>
      </w:r>
      <w:r w:rsidR="003E2212" w:rsidRPr="00002D28">
        <w:t xml:space="preserve">, </w:t>
      </w:r>
      <w:r w:rsidRPr="00002D28">
        <w:t xml:space="preserve">nakon čega  treba </w:t>
      </w:r>
      <w:r w:rsidR="003E2212" w:rsidRPr="00002D28">
        <w:t>samostalno upisati tekst u nastavku (npr.</w:t>
      </w:r>
      <w:r w:rsidRPr="00002D28">
        <w:t>, za sliku 1.1,</w:t>
      </w:r>
      <w:r w:rsidR="003E2212" w:rsidRPr="00002D28">
        <w:t xml:space="preserve"> </w:t>
      </w:r>
      <w:r w:rsidRPr="00002D28">
        <w:t>„</w:t>
      </w:r>
      <w:r w:rsidR="003E2212" w:rsidRPr="00002D28">
        <w:t>Povezivanje LAN komutatora i javne mreže</w:t>
      </w:r>
      <w:r w:rsidRPr="00002D28">
        <w:t>“</w:t>
      </w:r>
      <w:r w:rsidR="003E2212" w:rsidRPr="00002D28">
        <w:t>).</w:t>
      </w:r>
    </w:p>
    <w:p w14:paraId="6F43DB8D" w14:textId="77777777" w:rsidR="003E2212" w:rsidRPr="00002D28" w:rsidRDefault="003E2212">
      <w:r w:rsidRPr="00002D28">
        <w:rPr>
          <w:b/>
        </w:rPr>
        <w:t>Napomena:</w:t>
      </w:r>
      <w:r w:rsidRPr="00002D28">
        <w:t xml:space="preserve"> </w:t>
      </w:r>
      <w:r w:rsidR="00F443E8" w:rsidRPr="00002D28">
        <w:t xml:space="preserve">Kako bi slike bile numerirane kao </w:t>
      </w:r>
      <w:r w:rsidR="00F443E8" w:rsidRPr="00002D28">
        <w:rPr>
          <w:i/>
        </w:rPr>
        <w:t>&lt;poglavlje&gt;.&lt;broj slike u tom poglavlju&gt;</w:t>
      </w:r>
      <w:r w:rsidR="00F443E8" w:rsidRPr="00002D28">
        <w:t>, o</w:t>
      </w:r>
      <w:r w:rsidRPr="00002D28">
        <w:t xml:space="preserve">pciju </w:t>
      </w:r>
      <w:r w:rsidRPr="00002D28">
        <w:rPr>
          <w:b/>
          <w:bCs/>
          <w:iCs/>
        </w:rPr>
        <w:t xml:space="preserve">Numbering </w:t>
      </w:r>
      <w:r w:rsidRPr="00002D28">
        <w:t xml:space="preserve">u izborniku prozoru </w:t>
      </w:r>
      <w:r w:rsidRPr="00002D28">
        <w:rPr>
          <w:b/>
          <w:bCs/>
        </w:rPr>
        <w:t>Caption</w:t>
      </w:r>
      <w:r w:rsidRPr="00002D28">
        <w:t xml:space="preserve"> treba podesiti kao na slici (</w:t>
      </w:r>
      <w:r w:rsidRPr="00002D28">
        <w:fldChar w:fldCharType="begin"/>
      </w:r>
      <w:r w:rsidRPr="00002D28">
        <w:instrText xml:space="preserve"> REF _Ref7244326 \h </w:instrText>
      </w:r>
      <w:r w:rsidR="007606F6" w:rsidRPr="00002D28">
        <w:instrText xml:space="preserve"> \* MERGEFORMAT </w:instrText>
      </w:r>
      <w:r w:rsidRPr="00002D28">
        <w:fldChar w:fldCharType="separate"/>
      </w:r>
      <w:r w:rsidR="00F443E8" w:rsidRPr="00002D28">
        <w:t>Sl. 1.3</w:t>
      </w:r>
      <w:r w:rsidRPr="00002D28">
        <w:fldChar w:fldCharType="end"/>
      </w:r>
      <w:r w:rsidRPr="00002D28">
        <w:t>).</w:t>
      </w:r>
    </w:p>
    <w:p w14:paraId="194AAA6F" w14:textId="01D49E20" w:rsidR="003E2212" w:rsidRPr="00002D28" w:rsidRDefault="007251D8">
      <w:pPr>
        <w:pStyle w:val="slika"/>
        <w:rPr>
          <w:lang w:val="hr-HR"/>
        </w:rPr>
      </w:pPr>
      <w:r w:rsidRPr="00002D28">
        <w:rPr>
          <w:noProof/>
          <w:lang w:val="hr-HR"/>
        </w:rPr>
        <w:drawing>
          <wp:inline distT="0" distB="0" distL="0" distR="0" wp14:anchorId="5EF5FF35" wp14:editId="43251CF4">
            <wp:extent cx="2872740" cy="2070100"/>
            <wp:effectExtent l="0" t="0" r="0" b="0"/>
            <wp:docPr id="5" name="Slika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2872740" cy="2070100"/>
                    </a:xfrm>
                    <a:prstGeom prst="rect">
                      <a:avLst/>
                    </a:prstGeom>
                    <a:noFill/>
                    <a:ln>
                      <a:noFill/>
                    </a:ln>
                  </pic:spPr>
                </pic:pic>
              </a:graphicData>
            </a:graphic>
          </wp:inline>
        </w:drawing>
      </w:r>
    </w:p>
    <w:p w14:paraId="607921B0" w14:textId="77777777" w:rsidR="003E2212" w:rsidRPr="00002D28" w:rsidRDefault="003E2212">
      <w:pPr>
        <w:pStyle w:val="Opisslike"/>
      </w:pPr>
      <w:bookmarkStart w:id="65" w:name="_Ref7244326"/>
      <w:r w:rsidRPr="00002D28">
        <w:t xml:space="preserve">Sl. </w:t>
      </w:r>
      <w:fldSimple w:instr=" STYLEREF 1 \s ">
        <w:r w:rsidR="00F443E8" w:rsidRPr="00002D28">
          <w:t>1</w:t>
        </w:r>
      </w:fldSimple>
      <w:r w:rsidR="00F443E8" w:rsidRPr="00002D28">
        <w:t>.</w:t>
      </w:r>
      <w:fldSimple w:instr=" SEQ Sl. \* ARABIC \s 1 ">
        <w:r w:rsidR="00F443E8" w:rsidRPr="00002D28">
          <w:t>3</w:t>
        </w:r>
      </w:fldSimple>
      <w:bookmarkEnd w:id="65"/>
      <w:r w:rsidRPr="00002D28">
        <w:t xml:space="preserve"> Postavljanje opcije Numbering u prozoru Captioon</w:t>
      </w:r>
    </w:p>
    <w:p w14:paraId="220E5413" w14:textId="77777777" w:rsidR="003E2212" w:rsidRPr="00002D28" w:rsidRDefault="006D0EEC">
      <w:r w:rsidRPr="00002D28">
        <w:t xml:space="preserve">Svaka slika mora biti </w:t>
      </w:r>
      <w:r w:rsidRPr="00002D28">
        <w:rPr>
          <w:i/>
        </w:rPr>
        <w:t>referencirana</w:t>
      </w:r>
      <w:r w:rsidRPr="00002D28">
        <w:t xml:space="preserve"> u tekstu. To znači da se na odgovarajućem mjestu u tekstu </w:t>
      </w:r>
      <w:r w:rsidR="005112C9" w:rsidRPr="00002D28">
        <w:t>„</w:t>
      </w:r>
      <w:r w:rsidRPr="00002D28">
        <w:t>pozivamo</w:t>
      </w:r>
      <w:r w:rsidR="005112C9" w:rsidRPr="00002D28">
        <w:t>“</w:t>
      </w:r>
      <w:r w:rsidRPr="00002D28">
        <w:t xml:space="preserve"> na sliku</w:t>
      </w:r>
      <w:r w:rsidR="005112C9" w:rsidRPr="00002D28">
        <w:t xml:space="preserve">, kako bismo na nju usmjerili </w:t>
      </w:r>
      <w:r w:rsidR="00FA0938" w:rsidRPr="00002D28">
        <w:t xml:space="preserve">čitateljevu </w:t>
      </w:r>
      <w:r w:rsidR="005112C9" w:rsidRPr="00002D28">
        <w:t>pažnju</w:t>
      </w:r>
      <w:r w:rsidRPr="00002D28">
        <w:t xml:space="preserve">. Primjerice, kako bismo se </w:t>
      </w:r>
      <w:r w:rsidR="003E2212" w:rsidRPr="00002D28">
        <w:t>pozva</w:t>
      </w:r>
      <w:r w:rsidRPr="00002D28">
        <w:t xml:space="preserve">li </w:t>
      </w:r>
      <w:r w:rsidR="003E2212" w:rsidRPr="00002D28">
        <w:t xml:space="preserve">na sliku </w:t>
      </w:r>
      <w:r w:rsidRPr="00002D28">
        <w:t xml:space="preserve">1.1, treba </w:t>
      </w:r>
      <w:r w:rsidR="003E2212" w:rsidRPr="00002D28">
        <w:t xml:space="preserve">napisati željeni tekst, npr. </w:t>
      </w:r>
      <w:r w:rsidRPr="00002D28">
        <w:t>„</w:t>
      </w:r>
      <w:r w:rsidR="003E2212" w:rsidRPr="00002D28">
        <w:t xml:space="preserve">Primjer povezivanja čvora lokalne mreže s čvorom javne mreže prikazan je slikom </w:t>
      </w:r>
      <w:r w:rsidRPr="00002D28">
        <w:t xml:space="preserve">...“, </w:t>
      </w:r>
      <w:r w:rsidR="003E2212" w:rsidRPr="00002D28">
        <w:t xml:space="preserve">zatim odaberemo opciju </w:t>
      </w:r>
      <w:r w:rsidR="00447545" w:rsidRPr="00002D28">
        <w:rPr>
          <w:b/>
          <w:bCs/>
          <w:iCs/>
        </w:rPr>
        <w:t>References</w:t>
      </w:r>
      <w:r w:rsidR="003E2212" w:rsidRPr="00002D28">
        <w:rPr>
          <w:iCs/>
        </w:rPr>
        <w:t xml:space="preserve"> i</w:t>
      </w:r>
      <w:r w:rsidR="003E2212" w:rsidRPr="00002D28">
        <w:rPr>
          <w:i/>
        </w:rPr>
        <w:t xml:space="preserve"> </w:t>
      </w:r>
      <w:r w:rsidR="003E2212" w:rsidRPr="00002D28">
        <w:rPr>
          <w:b/>
          <w:bCs/>
          <w:iCs/>
        </w:rPr>
        <w:t>Cross-reference</w:t>
      </w:r>
      <w:r w:rsidR="003E2212" w:rsidRPr="00002D28">
        <w:t>, nakon čega se otvori</w:t>
      </w:r>
      <w:r w:rsidRPr="00002D28">
        <w:t xml:space="preserve"> prozor </w:t>
      </w:r>
      <w:r w:rsidR="003E2212" w:rsidRPr="00002D28">
        <w:t>kao na slici (</w:t>
      </w:r>
      <w:r w:rsidR="003E2212" w:rsidRPr="00002D28">
        <w:fldChar w:fldCharType="begin"/>
      </w:r>
      <w:r w:rsidR="003E2212" w:rsidRPr="00002D28">
        <w:instrText xml:space="preserve"> REF _Ref7328837 \h </w:instrText>
      </w:r>
      <w:r w:rsidR="007606F6" w:rsidRPr="00002D28">
        <w:instrText xml:space="preserve"> \* MERGEFORMAT </w:instrText>
      </w:r>
      <w:r w:rsidR="003E2212" w:rsidRPr="00002D28">
        <w:fldChar w:fldCharType="separate"/>
      </w:r>
      <w:r w:rsidR="00F443E8" w:rsidRPr="00002D28">
        <w:t>Sl. 1.4</w:t>
      </w:r>
      <w:r w:rsidR="003E2212" w:rsidRPr="00002D28">
        <w:fldChar w:fldCharType="end"/>
      </w:r>
      <w:r w:rsidR="003E2212" w:rsidRPr="00002D28">
        <w:t xml:space="preserve">). Odaberite opcije koje su prikazane na slici i kliknite na gumb </w:t>
      </w:r>
      <w:r w:rsidR="003E2212" w:rsidRPr="00002D28">
        <w:rPr>
          <w:i/>
        </w:rPr>
        <w:t>Insert</w:t>
      </w:r>
      <w:r w:rsidR="003E2212" w:rsidRPr="00002D28">
        <w:t>.</w:t>
      </w:r>
      <w:r w:rsidR="00FA0938" w:rsidRPr="00002D28">
        <w:t xml:space="preserve"> Rečenica kojom se pozivamo na sliku treba doći </w:t>
      </w:r>
      <w:r w:rsidR="00FA0938" w:rsidRPr="00002D28">
        <w:rPr>
          <w:b/>
        </w:rPr>
        <w:t>ispred</w:t>
      </w:r>
      <w:r w:rsidR="00FA0938" w:rsidRPr="00002D28">
        <w:t xml:space="preserve"> mjesta u tekstu gdje se slika pojavljuje te tako služi i kao svojevrsna najava (na primjer: „Provedeno je 1</w:t>
      </w:r>
      <w:r w:rsidR="00A41782" w:rsidRPr="00002D28">
        <w:t>00</w:t>
      </w:r>
      <w:r w:rsidR="00FA0938" w:rsidRPr="00002D28">
        <w:t xml:space="preserve"> mjerenja, </w:t>
      </w:r>
      <w:r w:rsidR="00A41782" w:rsidRPr="00002D28">
        <w:t xml:space="preserve">a rezultati su obrađeni i prikazani grafički </w:t>
      </w:r>
      <w:r w:rsidR="00FA0938" w:rsidRPr="00002D28">
        <w:t>(Sl. x.y).“)</w:t>
      </w:r>
    </w:p>
    <w:p w14:paraId="1ABC2F67" w14:textId="7D266F76" w:rsidR="003E2212" w:rsidRPr="00002D28" w:rsidRDefault="007251D8">
      <w:pPr>
        <w:pStyle w:val="slika"/>
        <w:keepNext/>
        <w:rPr>
          <w:lang w:val="hr-HR"/>
        </w:rPr>
      </w:pPr>
      <w:r w:rsidRPr="00002D28">
        <w:rPr>
          <w:noProof/>
          <w:lang w:val="hr-HR"/>
        </w:rPr>
        <w:lastRenderedPageBreak/>
        <w:drawing>
          <wp:anchor distT="0" distB="0" distL="114300" distR="114300" simplePos="0" relativeHeight="251657728" behindDoc="0" locked="0" layoutInCell="1" allowOverlap="1" wp14:anchorId="28C45505" wp14:editId="46927F32">
            <wp:simplePos x="0" y="0"/>
            <wp:positionH relativeFrom="column">
              <wp:posOffset>657225</wp:posOffset>
            </wp:positionH>
            <wp:positionV relativeFrom="paragraph">
              <wp:posOffset>1469390</wp:posOffset>
            </wp:positionV>
            <wp:extent cx="3375660" cy="807720"/>
            <wp:effectExtent l="0" t="0" r="0" b="0"/>
            <wp:wrapNone/>
            <wp:docPr id="914778646" name="Slika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3375660" cy="807720"/>
                    </a:xfrm>
                    <a:prstGeom prst="rect">
                      <a:avLst/>
                    </a:prstGeom>
                    <a:noFill/>
                    <a:ln>
                      <a:noFill/>
                    </a:ln>
                  </pic:spPr>
                </pic:pic>
              </a:graphicData>
            </a:graphic>
            <wp14:sizeRelH relativeFrom="page">
              <wp14:pctWidth>0</wp14:pctWidth>
            </wp14:sizeRelH>
            <wp14:sizeRelV relativeFrom="page">
              <wp14:pctHeight>0</wp14:pctHeight>
            </wp14:sizeRelV>
          </wp:anchor>
        </w:drawing>
      </w:r>
      <w:r w:rsidRPr="00002D28">
        <w:rPr>
          <w:noProof/>
          <w:lang w:val="hr-HR"/>
        </w:rPr>
        <w:drawing>
          <wp:inline distT="0" distB="0" distL="0" distR="0" wp14:anchorId="1E4C85D9" wp14:editId="71EADDAE">
            <wp:extent cx="4451350" cy="3562985"/>
            <wp:effectExtent l="0" t="0" r="0" b="0"/>
            <wp:docPr id="6" name="Slika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4451350" cy="3562985"/>
                    </a:xfrm>
                    <a:prstGeom prst="rect">
                      <a:avLst/>
                    </a:prstGeom>
                    <a:noFill/>
                    <a:ln>
                      <a:noFill/>
                    </a:ln>
                  </pic:spPr>
                </pic:pic>
              </a:graphicData>
            </a:graphic>
          </wp:inline>
        </w:drawing>
      </w:r>
    </w:p>
    <w:p w14:paraId="4073355F" w14:textId="77777777" w:rsidR="003E2212" w:rsidRPr="00002D28" w:rsidRDefault="003E2212">
      <w:pPr>
        <w:pStyle w:val="Opisslike"/>
      </w:pPr>
      <w:bookmarkStart w:id="66" w:name="_Ref7328837"/>
      <w:bookmarkStart w:id="67" w:name="_Ref11810981"/>
      <w:r w:rsidRPr="00002D28">
        <w:t xml:space="preserve">Sl. </w:t>
      </w:r>
      <w:fldSimple w:instr=" STYLEREF 1 \s ">
        <w:r w:rsidR="00F443E8" w:rsidRPr="00002D28">
          <w:t>1</w:t>
        </w:r>
      </w:fldSimple>
      <w:r w:rsidR="00F443E8" w:rsidRPr="00002D28">
        <w:t>.</w:t>
      </w:r>
      <w:fldSimple w:instr=" SEQ Sl. \* ARABIC \s 1 ">
        <w:r w:rsidR="00F443E8" w:rsidRPr="00002D28">
          <w:t>4</w:t>
        </w:r>
      </w:fldSimple>
      <w:bookmarkEnd w:id="66"/>
      <w:r w:rsidRPr="00002D28">
        <w:t xml:space="preserve"> Ubacivanje </w:t>
      </w:r>
      <w:r w:rsidRPr="00002D28">
        <w:rPr>
          <w:i/>
          <w:iCs/>
        </w:rPr>
        <w:t>cross-referencea</w:t>
      </w:r>
      <w:r w:rsidRPr="00002D28">
        <w:t xml:space="preserve"> u tekstu</w:t>
      </w:r>
      <w:bookmarkEnd w:id="67"/>
    </w:p>
    <w:p w14:paraId="1ED344C5" w14:textId="77777777" w:rsidR="003E2212" w:rsidRPr="00002D28" w:rsidRDefault="003E2212">
      <w:r w:rsidRPr="00002D28">
        <w:t xml:space="preserve">Sada će željeni tekst izgledati kao </w:t>
      </w:r>
      <w:r w:rsidR="005112C9" w:rsidRPr="00002D28">
        <w:t>„</w:t>
      </w:r>
      <w:r w:rsidRPr="00002D28">
        <w:t>Primjer povezivanja čvora lokalne mreže s čvorom javne mreže prikazan je slikom (</w:t>
      </w:r>
      <w:r w:rsidRPr="00002D28">
        <w:fldChar w:fldCharType="begin"/>
      </w:r>
      <w:r w:rsidRPr="00002D28">
        <w:instrText xml:space="preserve"> REF _Ref11811052 \h </w:instrText>
      </w:r>
      <w:r w:rsidR="007606F6" w:rsidRPr="00002D28">
        <w:instrText xml:space="preserve"> \* MERGEFORMAT </w:instrText>
      </w:r>
      <w:r w:rsidRPr="00002D28">
        <w:fldChar w:fldCharType="separate"/>
      </w:r>
      <w:r w:rsidR="00F443E8" w:rsidRPr="00002D28">
        <w:t>Sl. 1.1</w:t>
      </w:r>
      <w:r w:rsidRPr="00002D28">
        <w:fldChar w:fldCharType="end"/>
      </w:r>
      <w:r w:rsidRPr="00002D28">
        <w:t>).</w:t>
      </w:r>
      <w:r w:rsidR="005112C9" w:rsidRPr="00002D28">
        <w:t>“</w:t>
      </w:r>
    </w:p>
    <w:p w14:paraId="2A020971" w14:textId="77777777" w:rsidR="003E2212" w:rsidRPr="00002D28" w:rsidRDefault="003E2212">
      <w:pPr>
        <w:pStyle w:val="Naslov2"/>
      </w:pPr>
      <w:bookmarkStart w:id="68" w:name="_Toc200375810"/>
      <w:r w:rsidRPr="00002D28">
        <w:t>Tablice</w:t>
      </w:r>
      <w:bookmarkEnd w:id="68"/>
    </w:p>
    <w:p w14:paraId="2B30FFA8" w14:textId="77777777" w:rsidR="003E2212" w:rsidRPr="00002D28" w:rsidRDefault="003E2212">
      <w:r w:rsidRPr="00002D28">
        <w:t xml:space="preserve">Sličan način rada je i s tablicama. Na početku novog </w:t>
      </w:r>
      <w:r w:rsidR="00737A70" w:rsidRPr="00002D28">
        <w:t xml:space="preserve">odlomka u koji želite postaviti tablicu, </w:t>
      </w:r>
      <w:r w:rsidRPr="00002D28">
        <w:t xml:space="preserve">ponovo </w:t>
      </w:r>
      <w:r w:rsidR="00737A70" w:rsidRPr="00002D28">
        <w:t xml:space="preserve">postavite </w:t>
      </w:r>
      <w:r w:rsidRPr="00002D28">
        <w:t xml:space="preserve">stil </w:t>
      </w:r>
      <w:r w:rsidRPr="00002D28">
        <w:rPr>
          <w:i/>
        </w:rPr>
        <w:t>slika</w:t>
      </w:r>
      <w:r w:rsidRPr="00002D28">
        <w:t xml:space="preserve">. Umetnite tablicu i popunite stupce u njoj. </w:t>
      </w:r>
      <w:r w:rsidR="00B3288C" w:rsidRPr="00002D28">
        <w:t>Dodajte opis (iznad) tablice tako da o</w:t>
      </w:r>
      <w:r w:rsidRPr="00002D28">
        <w:t>značite tablicu i odaber</w:t>
      </w:r>
      <w:r w:rsidR="00B3288C" w:rsidRPr="00002D28">
        <w:t>e</w:t>
      </w:r>
      <w:r w:rsidRPr="00002D28">
        <w:t xml:space="preserve">te opciju </w:t>
      </w:r>
      <w:r w:rsidRPr="00002D28">
        <w:rPr>
          <w:i/>
        </w:rPr>
        <w:t>Insert Caption</w:t>
      </w:r>
      <w:r w:rsidRPr="00002D28">
        <w:t xml:space="preserve"> </w:t>
      </w:r>
      <w:r w:rsidR="00B3288C" w:rsidRPr="00002D28">
        <w:t>(k</w:t>
      </w:r>
      <w:r w:rsidRPr="00002D28">
        <w:t xml:space="preserve">ao </w:t>
      </w:r>
      <w:r w:rsidRPr="00002D28">
        <w:rPr>
          <w:i/>
        </w:rPr>
        <w:t>label</w:t>
      </w:r>
      <w:r w:rsidRPr="00002D28">
        <w:t xml:space="preserve"> odaberite Tablica</w:t>
      </w:r>
      <w:r w:rsidR="00B3288C" w:rsidRPr="00002D28">
        <w:t>)</w:t>
      </w:r>
      <w:r w:rsidRPr="00002D28">
        <w:t>.</w:t>
      </w:r>
    </w:p>
    <w:p w14:paraId="11CC8E13" w14:textId="0BF4EBCC" w:rsidR="00230001" w:rsidRPr="00002D28" w:rsidRDefault="007251D8" w:rsidP="00230001">
      <w:pPr>
        <w:pStyle w:val="slika"/>
        <w:rPr>
          <w:lang w:val="hr-HR"/>
        </w:rPr>
      </w:pPr>
      <w:r w:rsidRPr="00002D28">
        <w:rPr>
          <w:noProof/>
          <w:lang w:val="hr-HR"/>
        </w:rPr>
        <w:drawing>
          <wp:inline distT="0" distB="0" distL="0" distR="0" wp14:anchorId="78B79764" wp14:editId="4FEB2B9C">
            <wp:extent cx="2760345" cy="2233930"/>
            <wp:effectExtent l="0" t="0" r="0" b="0"/>
            <wp:docPr id="7" name="Slika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2760345" cy="2233930"/>
                    </a:xfrm>
                    <a:prstGeom prst="rect">
                      <a:avLst/>
                    </a:prstGeom>
                    <a:noFill/>
                    <a:ln>
                      <a:noFill/>
                    </a:ln>
                  </pic:spPr>
                </pic:pic>
              </a:graphicData>
            </a:graphic>
          </wp:inline>
        </w:drawing>
      </w:r>
    </w:p>
    <w:p w14:paraId="6F7331A9" w14:textId="77777777" w:rsidR="003E2212" w:rsidRPr="00002D28" w:rsidRDefault="003E2212">
      <w:pPr>
        <w:pStyle w:val="Opisslike"/>
      </w:pPr>
      <w:r w:rsidRPr="00002D28">
        <w:t xml:space="preserve">Sl. </w:t>
      </w:r>
      <w:fldSimple w:instr=" STYLEREF 1 \s ">
        <w:r w:rsidR="00F443E8" w:rsidRPr="00002D28">
          <w:t>1</w:t>
        </w:r>
      </w:fldSimple>
      <w:r w:rsidR="00F443E8" w:rsidRPr="00002D28">
        <w:t>.</w:t>
      </w:r>
      <w:fldSimple w:instr=" SEQ Sl. \* ARABIC \s 1 ">
        <w:r w:rsidR="00F443E8" w:rsidRPr="00002D28">
          <w:t>5</w:t>
        </w:r>
      </w:fldSimple>
      <w:r w:rsidRPr="00002D28">
        <w:t xml:space="preserve"> Nač</w:t>
      </w:r>
      <w:r w:rsidR="00596558" w:rsidRPr="00002D28">
        <w:t xml:space="preserve">in </w:t>
      </w:r>
      <w:r w:rsidRPr="00002D28">
        <w:t xml:space="preserve">kreiranja </w:t>
      </w:r>
      <w:r w:rsidRPr="00002D28">
        <w:rPr>
          <w:i/>
          <w:iCs/>
        </w:rPr>
        <w:t>captiona</w:t>
      </w:r>
      <w:r w:rsidRPr="00002D28">
        <w:t xml:space="preserve"> za tablicu</w:t>
      </w:r>
    </w:p>
    <w:p w14:paraId="31451A87" w14:textId="77777777" w:rsidR="003E2212" w:rsidRPr="00002D28" w:rsidRDefault="00B3288C">
      <w:r w:rsidRPr="00002D28">
        <w:lastRenderedPageBreak/>
        <w:t xml:space="preserve">U nastavku je prikazan primjer tablice. </w:t>
      </w:r>
    </w:p>
    <w:p w14:paraId="431789E1" w14:textId="7E889CAA" w:rsidR="003E2212" w:rsidRPr="00002D28" w:rsidRDefault="003E2212" w:rsidP="003E2212">
      <w:pPr>
        <w:pStyle w:val="Opisslike"/>
        <w:keepNext/>
      </w:pPr>
      <w:r w:rsidRPr="00002D28">
        <w:t xml:space="preserve">Tablica </w:t>
      </w:r>
      <w:fldSimple w:instr=" STYLEREF 1 \s ">
        <w:r w:rsidR="001E5265">
          <w:rPr>
            <w:noProof/>
          </w:rPr>
          <w:t>6</w:t>
        </w:r>
      </w:fldSimple>
      <w:r w:rsidR="001E5265">
        <w:t>.</w:t>
      </w:r>
      <w:fldSimple w:instr=" SEQ Tablica \* ARABIC \s 1 ">
        <w:r w:rsidR="001E5265">
          <w:rPr>
            <w:noProof/>
          </w:rPr>
          <w:t>1</w:t>
        </w:r>
      </w:fldSimple>
      <w:r w:rsidRPr="00002D28">
        <w:t xml:space="preserve"> Parametri prijenosnog link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60"/>
        <w:gridCol w:w="1460"/>
        <w:gridCol w:w="1461"/>
        <w:gridCol w:w="1461"/>
        <w:gridCol w:w="1461"/>
      </w:tblGrid>
      <w:tr w:rsidR="003E2212" w:rsidRPr="00002D28" w14:paraId="40AB2AB2" w14:textId="77777777">
        <w:trPr>
          <w:jc w:val="center"/>
        </w:trPr>
        <w:tc>
          <w:tcPr>
            <w:tcW w:w="1460" w:type="dxa"/>
          </w:tcPr>
          <w:p w14:paraId="79115899" w14:textId="77777777" w:rsidR="003E2212" w:rsidRPr="00002D28" w:rsidRDefault="003E2212">
            <w:pPr>
              <w:pStyle w:val="slika"/>
              <w:rPr>
                <w:lang w:val="hr-HR"/>
              </w:rPr>
            </w:pPr>
            <w:r w:rsidRPr="00002D28">
              <w:rPr>
                <w:lang w:val="hr-HR"/>
              </w:rPr>
              <w:t>prijenosna brzina</w:t>
            </w:r>
          </w:p>
        </w:tc>
        <w:tc>
          <w:tcPr>
            <w:tcW w:w="1460" w:type="dxa"/>
          </w:tcPr>
          <w:p w14:paraId="2980D9F3" w14:textId="77777777" w:rsidR="003E2212" w:rsidRPr="00002D28" w:rsidRDefault="003E2212">
            <w:pPr>
              <w:pStyle w:val="slika"/>
              <w:rPr>
                <w:lang w:val="hr-HR"/>
              </w:rPr>
            </w:pPr>
            <w:r w:rsidRPr="00002D28">
              <w:rPr>
                <w:lang w:val="hr-HR"/>
              </w:rPr>
              <w:t>širina prijenosnog pojasa</w:t>
            </w:r>
          </w:p>
        </w:tc>
        <w:tc>
          <w:tcPr>
            <w:tcW w:w="1461" w:type="dxa"/>
          </w:tcPr>
          <w:p w14:paraId="4F35F633" w14:textId="77777777" w:rsidR="003E2212" w:rsidRPr="00002D28" w:rsidRDefault="003E2212">
            <w:pPr>
              <w:pStyle w:val="slika"/>
              <w:rPr>
                <w:lang w:val="hr-HR"/>
              </w:rPr>
            </w:pPr>
          </w:p>
        </w:tc>
        <w:tc>
          <w:tcPr>
            <w:tcW w:w="1461" w:type="dxa"/>
          </w:tcPr>
          <w:p w14:paraId="6432E1D6" w14:textId="77777777" w:rsidR="003E2212" w:rsidRPr="00002D28" w:rsidRDefault="003E2212">
            <w:pPr>
              <w:pStyle w:val="slika"/>
              <w:rPr>
                <w:lang w:val="hr-HR"/>
              </w:rPr>
            </w:pPr>
          </w:p>
        </w:tc>
        <w:tc>
          <w:tcPr>
            <w:tcW w:w="1461" w:type="dxa"/>
          </w:tcPr>
          <w:p w14:paraId="0F0EAA62" w14:textId="77777777" w:rsidR="003E2212" w:rsidRPr="00002D28" w:rsidRDefault="003E2212">
            <w:pPr>
              <w:pStyle w:val="slika"/>
              <w:rPr>
                <w:lang w:val="hr-HR"/>
              </w:rPr>
            </w:pPr>
          </w:p>
        </w:tc>
      </w:tr>
      <w:tr w:rsidR="003E2212" w:rsidRPr="00002D28" w14:paraId="35377C0E" w14:textId="77777777">
        <w:trPr>
          <w:jc w:val="center"/>
        </w:trPr>
        <w:tc>
          <w:tcPr>
            <w:tcW w:w="1460" w:type="dxa"/>
          </w:tcPr>
          <w:p w14:paraId="0191D83E" w14:textId="77777777" w:rsidR="003E2212" w:rsidRPr="00002D28" w:rsidRDefault="003E2212">
            <w:pPr>
              <w:pStyle w:val="slika"/>
              <w:rPr>
                <w:lang w:val="hr-HR"/>
              </w:rPr>
            </w:pPr>
          </w:p>
        </w:tc>
        <w:tc>
          <w:tcPr>
            <w:tcW w:w="1460" w:type="dxa"/>
          </w:tcPr>
          <w:p w14:paraId="53217360" w14:textId="77777777" w:rsidR="003E2212" w:rsidRPr="00002D28" w:rsidRDefault="003E2212">
            <w:pPr>
              <w:pStyle w:val="slika"/>
              <w:rPr>
                <w:lang w:val="hr-HR"/>
              </w:rPr>
            </w:pPr>
          </w:p>
        </w:tc>
        <w:tc>
          <w:tcPr>
            <w:tcW w:w="1461" w:type="dxa"/>
          </w:tcPr>
          <w:p w14:paraId="45541433" w14:textId="77777777" w:rsidR="003E2212" w:rsidRPr="00002D28" w:rsidRDefault="003E2212">
            <w:pPr>
              <w:pStyle w:val="slika"/>
              <w:rPr>
                <w:lang w:val="hr-HR"/>
              </w:rPr>
            </w:pPr>
          </w:p>
        </w:tc>
        <w:tc>
          <w:tcPr>
            <w:tcW w:w="1461" w:type="dxa"/>
          </w:tcPr>
          <w:p w14:paraId="4597C42A" w14:textId="77777777" w:rsidR="003E2212" w:rsidRPr="00002D28" w:rsidRDefault="003E2212">
            <w:pPr>
              <w:pStyle w:val="slika"/>
              <w:rPr>
                <w:lang w:val="hr-HR"/>
              </w:rPr>
            </w:pPr>
          </w:p>
        </w:tc>
        <w:tc>
          <w:tcPr>
            <w:tcW w:w="1461" w:type="dxa"/>
          </w:tcPr>
          <w:p w14:paraId="6A4D5EB7" w14:textId="77777777" w:rsidR="003E2212" w:rsidRPr="00002D28" w:rsidRDefault="003E2212">
            <w:pPr>
              <w:pStyle w:val="slika"/>
              <w:rPr>
                <w:lang w:val="hr-HR"/>
              </w:rPr>
            </w:pPr>
          </w:p>
        </w:tc>
      </w:tr>
    </w:tbl>
    <w:p w14:paraId="2C9EFC4E" w14:textId="77777777" w:rsidR="003E2212" w:rsidRPr="00002D28" w:rsidRDefault="003E2212">
      <w:r w:rsidRPr="00002D28">
        <w:t>Nač</w:t>
      </w:r>
      <w:r w:rsidR="00737A70" w:rsidRPr="00002D28">
        <w:t xml:space="preserve">in </w:t>
      </w:r>
      <w:r w:rsidRPr="00002D28">
        <w:t>referenciranja tablic</w:t>
      </w:r>
      <w:r w:rsidR="00B3288C" w:rsidRPr="00002D28">
        <w:t xml:space="preserve">a u tekstu </w:t>
      </w:r>
      <w:r w:rsidRPr="00002D28">
        <w:t>ist</w:t>
      </w:r>
      <w:r w:rsidR="00737A70" w:rsidRPr="00002D28">
        <w:t>i</w:t>
      </w:r>
      <w:r w:rsidRPr="00002D28">
        <w:t xml:space="preserve"> </w:t>
      </w:r>
      <w:r w:rsidR="00B3288C" w:rsidRPr="00002D28">
        <w:t xml:space="preserve">je </w:t>
      </w:r>
      <w:r w:rsidRPr="00002D28">
        <w:t xml:space="preserve">kao i </w:t>
      </w:r>
      <w:r w:rsidR="00B3288C" w:rsidRPr="00002D28">
        <w:t xml:space="preserve">za </w:t>
      </w:r>
      <w:r w:rsidRPr="00002D28">
        <w:t>slik</w:t>
      </w:r>
      <w:r w:rsidR="00B3288C" w:rsidRPr="00002D28">
        <w:t>e</w:t>
      </w:r>
      <w:r w:rsidRPr="00002D28">
        <w:t>.</w:t>
      </w:r>
    </w:p>
    <w:p w14:paraId="6A42004B" w14:textId="77777777" w:rsidR="003E2212" w:rsidRPr="00002D28" w:rsidRDefault="00737A70">
      <w:pPr>
        <w:pStyle w:val="Naslov2"/>
      </w:pPr>
      <w:bookmarkStart w:id="69" w:name="_Toc200375811"/>
      <w:r w:rsidRPr="00002D28">
        <w:t>Matem</w:t>
      </w:r>
      <w:r w:rsidR="00C0096C" w:rsidRPr="00002D28">
        <w:t>a</w:t>
      </w:r>
      <w:r w:rsidRPr="00002D28">
        <w:t>tički i</w:t>
      </w:r>
      <w:r w:rsidR="003E2212" w:rsidRPr="00002D28">
        <w:t>zrazi</w:t>
      </w:r>
      <w:r w:rsidR="00596558" w:rsidRPr="00002D28">
        <w:t xml:space="preserve"> i formule</w:t>
      </w:r>
      <w:bookmarkEnd w:id="69"/>
    </w:p>
    <w:tbl>
      <w:tblPr>
        <w:tblpPr w:leftFromText="180" w:rightFromText="180" w:vertAnchor="text" w:horzAnchor="margin" w:tblpY="793"/>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10"/>
        <w:gridCol w:w="668"/>
      </w:tblGrid>
      <w:tr w:rsidR="004353B5" w:rsidRPr="00002D28" w14:paraId="78357D84" w14:textId="77777777" w:rsidTr="004353B5">
        <w:tc>
          <w:tcPr>
            <w:tcW w:w="8120" w:type="dxa"/>
            <w:vAlign w:val="center"/>
          </w:tcPr>
          <w:p w14:paraId="6BA68DC5" w14:textId="77777777" w:rsidR="004353B5" w:rsidRPr="00002D28" w:rsidRDefault="004353B5" w:rsidP="004353B5">
            <w:pPr>
              <w:pStyle w:val="formula"/>
              <w:rPr>
                <w:lang w:val="hr-HR"/>
              </w:rPr>
            </w:pPr>
            <m:oMathPara>
              <m:oMath>
                <m:r>
                  <w:rPr>
                    <w:rFonts w:ascii="Cambria Math"/>
                    <w:lang w:val="hr-HR"/>
                  </w:rPr>
                  <m:t>C</m:t>
                </m:r>
                <m:r>
                  <w:rPr>
                    <w:rFonts w:ascii="Cambria Math"/>
                    <w:lang w:val="hr-HR"/>
                  </w:rPr>
                  <m:t> </m:t>
                </m:r>
                <m:r>
                  <w:rPr>
                    <w:rFonts w:ascii="Cambria Math"/>
                    <w:lang w:val="hr-HR"/>
                  </w:rPr>
                  <m:t>=</m:t>
                </m:r>
                <m:r>
                  <w:rPr>
                    <w:rFonts w:ascii="Cambria Math"/>
                    <w:lang w:val="hr-HR"/>
                  </w:rPr>
                  <m:t> </m:t>
                </m:r>
                <m:r>
                  <w:rPr>
                    <w:rFonts w:ascii="Cambria Math"/>
                    <w:lang w:val="hr-HR"/>
                  </w:rPr>
                  <m:t>2B</m:t>
                </m:r>
                <m:func>
                  <m:funcPr>
                    <m:ctrlPr>
                      <w:rPr>
                        <w:rFonts w:ascii="Cambria Math" w:hAnsi="Cambria Math"/>
                        <w:i/>
                        <w:lang w:val="hr-HR"/>
                      </w:rPr>
                    </m:ctrlPr>
                  </m:funcPr>
                  <m:fName>
                    <m:sSub>
                      <m:sSubPr>
                        <m:ctrlPr>
                          <w:rPr>
                            <w:rFonts w:ascii="Cambria Math" w:hAnsi="Cambria Math"/>
                            <w:i/>
                            <w:lang w:val="hr-HR"/>
                          </w:rPr>
                        </m:ctrlPr>
                      </m:sSubPr>
                      <m:e>
                        <m:r>
                          <w:rPr>
                            <w:rFonts w:ascii="Cambria Math"/>
                            <w:lang w:val="hr-HR"/>
                          </w:rPr>
                          <m:t>log</m:t>
                        </m:r>
                      </m:e>
                      <m:sub>
                        <m:r>
                          <w:rPr>
                            <w:rFonts w:ascii="Cambria Math"/>
                            <w:lang w:val="hr-HR"/>
                          </w:rPr>
                          <m:t>2</m:t>
                        </m:r>
                      </m:sub>
                    </m:sSub>
                  </m:fName>
                  <m:e>
                    <m:rad>
                      <m:radPr>
                        <m:degHide m:val="1"/>
                        <m:ctrlPr>
                          <w:rPr>
                            <w:rFonts w:ascii="Cambria Math" w:hAnsi="Cambria Math"/>
                            <w:i/>
                            <w:lang w:val="hr-HR"/>
                          </w:rPr>
                        </m:ctrlPr>
                      </m:radPr>
                      <m:deg/>
                      <m:e>
                        <m:r>
                          <w:rPr>
                            <w:rFonts w:ascii="Cambria Math"/>
                            <w:lang w:val="hr-HR"/>
                          </w:rPr>
                          <m:t>1+</m:t>
                        </m:r>
                        <m:f>
                          <m:fPr>
                            <m:ctrlPr>
                              <w:rPr>
                                <w:rFonts w:ascii="Cambria Math" w:hAnsi="Cambria Math"/>
                                <w:i/>
                                <w:lang w:val="hr-HR"/>
                              </w:rPr>
                            </m:ctrlPr>
                          </m:fPr>
                          <m:num>
                            <m:r>
                              <w:rPr>
                                <w:rFonts w:ascii="Cambria Math"/>
                                <w:lang w:val="hr-HR"/>
                              </w:rPr>
                              <m:t>S</m:t>
                            </m:r>
                          </m:num>
                          <m:den>
                            <m:r>
                              <w:rPr>
                                <w:rFonts w:ascii="Cambria Math"/>
                                <w:lang w:val="hr-HR"/>
                              </w:rPr>
                              <m:t>N</m:t>
                            </m:r>
                          </m:den>
                        </m:f>
                      </m:e>
                    </m:rad>
                  </m:e>
                </m:func>
              </m:oMath>
            </m:oMathPara>
          </w:p>
        </w:tc>
        <w:tc>
          <w:tcPr>
            <w:tcW w:w="668" w:type="dxa"/>
            <w:vAlign w:val="center"/>
          </w:tcPr>
          <w:p w14:paraId="6F99BEB1" w14:textId="77777777" w:rsidR="004353B5" w:rsidRPr="00002D28" w:rsidRDefault="004353B5" w:rsidP="004353B5">
            <w:pPr>
              <w:pStyle w:val="formula"/>
              <w:jc w:val="right"/>
              <w:rPr>
                <w:lang w:val="hr-HR"/>
              </w:rPr>
            </w:pPr>
            <w:r w:rsidRPr="00002D28">
              <w:rPr>
                <w:lang w:val="hr-HR"/>
              </w:rPr>
              <w:t>(1)</w:t>
            </w:r>
          </w:p>
        </w:tc>
      </w:tr>
    </w:tbl>
    <w:p w14:paraId="011233C9" w14:textId="77777777" w:rsidR="003E2212" w:rsidRPr="00002D28" w:rsidRDefault="00702B31">
      <w:r w:rsidRPr="00002D28">
        <w:t xml:space="preserve">Matematički izrazi </w:t>
      </w:r>
      <w:r w:rsidR="00370525" w:rsidRPr="00002D28">
        <w:t xml:space="preserve">obilježava </w:t>
      </w:r>
      <w:r w:rsidRPr="00002D28">
        <w:t xml:space="preserve">se </w:t>
      </w:r>
      <w:r w:rsidR="00370525" w:rsidRPr="00002D28">
        <w:t>broje</w:t>
      </w:r>
      <w:r w:rsidR="00596558" w:rsidRPr="00002D28">
        <w:t xml:space="preserve">m </w:t>
      </w:r>
      <w:r w:rsidR="00370525" w:rsidRPr="00002D28">
        <w:t>u zagrad</w:t>
      </w:r>
      <w:r w:rsidR="00596558" w:rsidRPr="00002D28">
        <w:t>ama</w:t>
      </w:r>
      <w:r w:rsidR="00370525" w:rsidRPr="00002D28">
        <w:t>, uz desni rub stranice, a u tekstu se poziva na broj izraza</w:t>
      </w:r>
      <w:r w:rsidRPr="00002D28">
        <w:t xml:space="preserve"> (na primjer: „Kapacitet kanala </w:t>
      </w:r>
      <w:r w:rsidRPr="00002D28">
        <w:rPr>
          <w:i/>
        </w:rPr>
        <w:t>C</w:t>
      </w:r>
      <w:r w:rsidRPr="00002D28">
        <w:t xml:space="preserve"> računa se prema izrazu (1).“)</w:t>
      </w:r>
    </w:p>
    <w:p w14:paraId="317E7422" w14:textId="77777777" w:rsidR="003E2212" w:rsidRPr="00002D28" w:rsidRDefault="003E2212">
      <w:r w:rsidRPr="00002D28">
        <w:t>Osnovni stil pisanja je Times New Roman 12 pt.</w:t>
      </w:r>
    </w:p>
    <w:p w14:paraId="5B3A13CB" w14:textId="77777777" w:rsidR="00C6081F" w:rsidRPr="00002D28" w:rsidRDefault="00737A70" w:rsidP="00C6081F">
      <w:pPr>
        <w:pStyle w:val="Naslov2"/>
      </w:pPr>
      <w:bookmarkStart w:id="70" w:name="_Toc200375812"/>
      <w:r w:rsidRPr="00002D28">
        <w:t xml:space="preserve">Programski </w:t>
      </w:r>
      <w:r w:rsidR="00C0096C" w:rsidRPr="00002D28">
        <w:t>kôd</w:t>
      </w:r>
      <w:bookmarkEnd w:id="70"/>
    </w:p>
    <w:p w14:paraId="5E162B9C" w14:textId="77777777" w:rsidR="00C6081F" w:rsidRPr="00002D28" w:rsidRDefault="00C6081F" w:rsidP="00C6081F">
      <w:r w:rsidRPr="00002D28">
        <w:t>Pr</w:t>
      </w:r>
      <w:r w:rsidR="000352C9" w:rsidRPr="00002D28">
        <w:t>ogramski k</w:t>
      </w:r>
      <w:r w:rsidR="00737A70" w:rsidRPr="00002D28">
        <w:t>ô</w:t>
      </w:r>
      <w:r w:rsidR="000352C9" w:rsidRPr="00002D28">
        <w:t>d može biti označen brojem kao</w:t>
      </w:r>
      <w:r w:rsidRPr="00002D28">
        <w:t xml:space="preserve"> tablica i</w:t>
      </w:r>
      <w:r w:rsidR="000352C9" w:rsidRPr="00002D28">
        <w:t>li</w:t>
      </w:r>
      <w:r w:rsidRPr="00002D28">
        <w:t xml:space="preserve"> slika (ako </w:t>
      </w:r>
      <w:r w:rsidR="00737A70" w:rsidRPr="00002D28">
        <w:t>je opsežniji</w:t>
      </w:r>
      <w:r w:rsidRPr="00002D28">
        <w:t>)</w:t>
      </w:r>
      <w:r w:rsidR="000352C9" w:rsidRPr="00002D28">
        <w:t>,</w:t>
      </w:r>
      <w:r w:rsidRPr="00002D28">
        <w:t xml:space="preserve"> ili</w:t>
      </w:r>
      <w:r w:rsidR="000352C9" w:rsidRPr="00002D28">
        <w:t xml:space="preserve"> može biti </w:t>
      </w:r>
      <w:r w:rsidR="00737A70" w:rsidRPr="00002D28">
        <w:t>samo umetnut u tekst (</w:t>
      </w:r>
      <w:r w:rsidR="000352C9" w:rsidRPr="00002D28">
        <w:t xml:space="preserve">ako se radi o </w:t>
      </w:r>
      <w:r w:rsidR="00737A70" w:rsidRPr="00002D28">
        <w:t xml:space="preserve">nekoliko </w:t>
      </w:r>
      <w:r w:rsidRPr="00002D28">
        <w:t>redaka</w:t>
      </w:r>
      <w:r w:rsidR="00737A70" w:rsidRPr="00002D28">
        <w:t>)</w:t>
      </w:r>
      <w:r w:rsidRPr="00002D28">
        <w:t xml:space="preserve">. </w:t>
      </w:r>
    </w:p>
    <w:p w14:paraId="1393E9D9" w14:textId="77777777" w:rsidR="00C6081F" w:rsidRPr="00002D28" w:rsidRDefault="00C6081F" w:rsidP="00C6081F">
      <w:r w:rsidRPr="00002D28">
        <w:t>Više redaka koda</w:t>
      </w:r>
      <w:r w:rsidR="000352C9" w:rsidRPr="00002D28">
        <w:t xml:space="preserve"> (stil </w:t>
      </w:r>
      <w:r w:rsidR="000352C9" w:rsidRPr="00002D28">
        <w:rPr>
          <w:i/>
        </w:rPr>
        <w:t>Kôd</w:t>
      </w:r>
      <w:r w:rsidR="000352C9" w:rsidRPr="00002D28">
        <w:t>)</w:t>
      </w:r>
      <w:r w:rsidRPr="00002D28">
        <w:t>:</w:t>
      </w:r>
    </w:p>
    <w:p w14:paraId="2C7EEC12" w14:textId="77777777" w:rsidR="00C6081F" w:rsidRPr="00002D28" w:rsidRDefault="000352C9" w:rsidP="009F4605">
      <w:pPr>
        <w:pStyle w:val="Kd"/>
      </w:pPr>
      <w:r w:rsidRPr="00002D28">
        <w:t>char *trazizad(char *text, char znak</w:t>
      </w:r>
      <w:r w:rsidR="00C6081F" w:rsidRPr="00002D28">
        <w:t xml:space="preserve">) { </w:t>
      </w:r>
    </w:p>
    <w:p w14:paraId="1C3337E5" w14:textId="77777777" w:rsidR="00C6081F" w:rsidRPr="00002D28" w:rsidRDefault="00C6081F" w:rsidP="009F4605">
      <w:pPr>
        <w:pStyle w:val="Kd"/>
      </w:pPr>
      <w:r w:rsidRPr="00002D28">
        <w:t xml:space="preserve">  char *t; </w:t>
      </w:r>
    </w:p>
    <w:p w14:paraId="73F41F5C" w14:textId="77777777" w:rsidR="00C6081F" w:rsidRPr="00002D28" w:rsidRDefault="000352C9" w:rsidP="009F4605">
      <w:pPr>
        <w:pStyle w:val="Kd"/>
      </w:pPr>
      <w:r w:rsidRPr="00002D28">
        <w:t>  if(*text == '\0'</w:t>
      </w:r>
      <w:r w:rsidR="00C6081F" w:rsidRPr="00002D28">
        <w:t xml:space="preserve">) </w:t>
      </w:r>
    </w:p>
    <w:p w14:paraId="7763FE16" w14:textId="77777777" w:rsidR="00C6081F" w:rsidRPr="00002D28" w:rsidRDefault="00C6081F" w:rsidP="009F4605">
      <w:pPr>
        <w:pStyle w:val="Kd"/>
      </w:pPr>
      <w:r w:rsidRPr="00002D28">
        <w:t xml:space="preserve">return NULL; </w:t>
      </w:r>
    </w:p>
    <w:p w14:paraId="521780F6" w14:textId="77777777" w:rsidR="00C6081F" w:rsidRPr="00002D28" w:rsidRDefault="00C6081F" w:rsidP="009F4605">
      <w:pPr>
        <w:pStyle w:val="Kd"/>
      </w:pPr>
      <w:r w:rsidRPr="00002D28">
        <w:t xml:space="preserve">  t = trazizad(text+1,znak); </w:t>
      </w:r>
    </w:p>
    <w:p w14:paraId="6ABB37A7" w14:textId="77777777" w:rsidR="00C6081F" w:rsidRPr="00002D28" w:rsidRDefault="000352C9" w:rsidP="009F4605">
      <w:pPr>
        <w:pStyle w:val="Kd"/>
      </w:pPr>
      <w:r w:rsidRPr="00002D28">
        <w:t>  if(t != NULL</w:t>
      </w:r>
      <w:r w:rsidR="00C6081F" w:rsidRPr="00002D28">
        <w:t xml:space="preserve">) </w:t>
      </w:r>
    </w:p>
    <w:p w14:paraId="2B52FD27" w14:textId="77777777" w:rsidR="00C6081F" w:rsidRPr="00002D28" w:rsidRDefault="00C6081F" w:rsidP="009F4605">
      <w:pPr>
        <w:pStyle w:val="Kd"/>
      </w:pPr>
      <w:r w:rsidRPr="00002D28">
        <w:t xml:space="preserve">return t; </w:t>
      </w:r>
    </w:p>
    <w:p w14:paraId="29C681D5" w14:textId="77777777" w:rsidR="00C6081F" w:rsidRPr="00002D28" w:rsidRDefault="000352C9" w:rsidP="009F4605">
      <w:pPr>
        <w:pStyle w:val="Kd"/>
      </w:pPr>
      <w:r w:rsidRPr="00002D28">
        <w:t>  if(*text == znak</w:t>
      </w:r>
      <w:r w:rsidR="00C6081F" w:rsidRPr="00002D28">
        <w:t xml:space="preserve">) </w:t>
      </w:r>
      <w:r w:rsidR="00C6081F" w:rsidRPr="00002D28">
        <w:tab/>
      </w:r>
    </w:p>
    <w:p w14:paraId="3F6F98DA" w14:textId="77777777" w:rsidR="00C6081F" w:rsidRPr="00002D28" w:rsidRDefault="00C6081F" w:rsidP="009F4605">
      <w:pPr>
        <w:pStyle w:val="Kd"/>
      </w:pPr>
      <w:r w:rsidRPr="00002D28">
        <w:t xml:space="preserve">return text; </w:t>
      </w:r>
    </w:p>
    <w:p w14:paraId="3747C02F" w14:textId="77777777" w:rsidR="00C6081F" w:rsidRPr="00002D28" w:rsidRDefault="00C6081F" w:rsidP="009F4605">
      <w:pPr>
        <w:pStyle w:val="Kd"/>
      </w:pPr>
      <w:r w:rsidRPr="00002D28">
        <w:t xml:space="preserve">  return NULL; </w:t>
      </w:r>
      <w:r w:rsidRPr="00002D28">
        <w:br/>
        <w:t xml:space="preserve">} </w:t>
      </w:r>
    </w:p>
    <w:p w14:paraId="56A48E82" w14:textId="77777777" w:rsidR="00C6081F" w:rsidRPr="00002D28" w:rsidRDefault="000352C9" w:rsidP="000352C9">
      <w:pPr>
        <w:pStyle w:val="Opisslike"/>
      </w:pPr>
      <w:r w:rsidRPr="00002D28">
        <w:t>Kô</w:t>
      </w:r>
      <w:r w:rsidR="00843DB4" w:rsidRPr="00002D28">
        <w:t xml:space="preserve">d </w:t>
      </w:r>
      <w:fldSimple w:instr=" STYLEREF 1 \s ">
        <w:r w:rsidR="00F443E8" w:rsidRPr="00002D28">
          <w:t>1</w:t>
        </w:r>
      </w:fldSimple>
      <w:r w:rsidR="00843DB4" w:rsidRPr="00002D28">
        <w:t>.</w:t>
      </w:r>
      <w:fldSimple w:instr=" SEQ Kod \* ARABIC \s 1 ">
        <w:r w:rsidR="00F443E8" w:rsidRPr="00002D28">
          <w:t>1</w:t>
        </w:r>
      </w:fldSimple>
      <w:r w:rsidR="00843DB4" w:rsidRPr="00002D28">
        <w:t xml:space="preserve"> – Program za pronalazak pozicije zadnjeg pojavljivanja znaka u nizu</w:t>
      </w:r>
    </w:p>
    <w:p w14:paraId="01FBFD5A" w14:textId="77777777" w:rsidR="00843DB4" w:rsidRPr="00002D28" w:rsidRDefault="00F761D0" w:rsidP="00843DB4">
      <w:r w:rsidRPr="00002D28">
        <w:lastRenderedPageBreak/>
        <w:t>Nekoliko linija</w:t>
      </w:r>
      <w:r w:rsidR="00843DB4" w:rsidRPr="00002D28">
        <w:t xml:space="preserve"> koda:</w:t>
      </w:r>
    </w:p>
    <w:p w14:paraId="3B331D4B" w14:textId="77777777" w:rsidR="00C6081F" w:rsidRPr="00002D28" w:rsidRDefault="00C6081F" w:rsidP="00F761D0">
      <w:pPr>
        <w:pStyle w:val="Kd"/>
      </w:pPr>
      <w:r w:rsidRPr="00002D28">
        <w:t>int nazivVarijable;</w:t>
      </w:r>
    </w:p>
    <w:p w14:paraId="32F7978C" w14:textId="77777777" w:rsidR="00C6081F" w:rsidRPr="00002D28" w:rsidRDefault="00C6081F" w:rsidP="00F761D0">
      <w:pPr>
        <w:pStyle w:val="Kd"/>
      </w:pPr>
      <w:r w:rsidRPr="00002D28">
        <w:t>nazivVarijable = funkcijaRacunajFaktorijele(5);</w:t>
      </w:r>
    </w:p>
    <w:p w14:paraId="5F7DA369" w14:textId="77777777" w:rsidR="00843DB4" w:rsidRPr="00002D28" w:rsidRDefault="00F761D0" w:rsidP="00F761D0">
      <w:r w:rsidRPr="00002D28">
        <w:t>A</w:t>
      </w:r>
      <w:r w:rsidR="00843DB4" w:rsidRPr="00002D28">
        <w:t>ko se neki kod (</w:t>
      </w:r>
      <w:r w:rsidR="000352C9" w:rsidRPr="00002D28">
        <w:t xml:space="preserve">npr. </w:t>
      </w:r>
      <w:r w:rsidR="00843DB4" w:rsidRPr="00002D28">
        <w:t>naziv klase, varijable ili metode)</w:t>
      </w:r>
      <w:r w:rsidRPr="00002D28">
        <w:t xml:space="preserve">, npr. </w:t>
      </w:r>
      <w:r w:rsidRPr="00002D28">
        <w:rPr>
          <w:rStyle w:val="KdutekstuChar"/>
        </w:rPr>
        <w:t>nazivVarijable</w:t>
      </w:r>
      <w:r w:rsidRPr="00002D28">
        <w:t xml:space="preserve"> p</w:t>
      </w:r>
      <w:r w:rsidR="00843DB4" w:rsidRPr="00002D28">
        <w:t xml:space="preserve">ojavljuje unutar teksta onda se to treba označiti stilom </w:t>
      </w:r>
      <w:r w:rsidRPr="00002D28">
        <w:rPr>
          <w:i/>
        </w:rPr>
        <w:t>Kôd u tekstu</w:t>
      </w:r>
      <w:r w:rsidRPr="00002D28">
        <w:t>.</w:t>
      </w:r>
    </w:p>
    <w:p w14:paraId="71F2CCE8" w14:textId="77777777" w:rsidR="003E2212" w:rsidRPr="00002D28" w:rsidRDefault="003E2212">
      <w:pPr>
        <w:pStyle w:val="Naslov1"/>
        <w:numPr>
          <w:ilvl w:val="0"/>
          <w:numId w:val="0"/>
        </w:numPr>
      </w:pPr>
      <w:bookmarkStart w:id="71" w:name="_Toc200375813"/>
      <w:r w:rsidRPr="00002D28">
        <w:lastRenderedPageBreak/>
        <w:t>Zaključak</w:t>
      </w:r>
      <w:bookmarkEnd w:id="71"/>
    </w:p>
    <w:p w14:paraId="0AABD15A" w14:textId="77777777" w:rsidR="003E2212" w:rsidRPr="00002D28" w:rsidRDefault="003E2212">
      <w:r w:rsidRPr="00002D28">
        <w:t xml:space="preserve">Na kraju rada </w:t>
      </w:r>
      <w:r w:rsidR="006900E8" w:rsidRPr="00002D28">
        <w:t xml:space="preserve">piše se kratak </w:t>
      </w:r>
      <w:r w:rsidRPr="00002D28">
        <w:t>zaključak</w:t>
      </w:r>
      <w:r w:rsidR="006900E8" w:rsidRPr="00002D28">
        <w:t xml:space="preserve">, </w:t>
      </w:r>
      <w:r w:rsidRPr="00002D28">
        <w:t xml:space="preserve">duljine </w:t>
      </w:r>
      <w:r w:rsidR="00230001" w:rsidRPr="00002D28">
        <w:t>do najviše jedne stranice</w:t>
      </w:r>
      <w:r w:rsidRPr="00002D28">
        <w:t xml:space="preserve">. </w:t>
      </w:r>
    </w:p>
    <w:p w14:paraId="7C8B20EA" w14:textId="77777777" w:rsidR="003E2212" w:rsidRPr="00002D28" w:rsidRDefault="003E2212">
      <w:pPr>
        <w:pStyle w:val="Naslov1"/>
        <w:numPr>
          <w:ilvl w:val="0"/>
          <w:numId w:val="0"/>
        </w:numPr>
      </w:pPr>
      <w:bookmarkStart w:id="72" w:name="_Toc200375814"/>
      <w:r w:rsidRPr="00002D28">
        <w:lastRenderedPageBreak/>
        <w:t>Literatura</w:t>
      </w:r>
      <w:bookmarkEnd w:id="72"/>
    </w:p>
    <w:p w14:paraId="007AAC32" w14:textId="77777777" w:rsidR="006A09EF" w:rsidRPr="00002D28" w:rsidRDefault="006A09EF" w:rsidP="006A09EF">
      <w:r w:rsidRPr="00002D28">
        <w:t xml:space="preserve">Popis literature dolazi na kraju rada, iza zaključka, a prije ostalih priloga. </w:t>
      </w:r>
    </w:p>
    <w:p w14:paraId="7D2C9EF3" w14:textId="77777777" w:rsidR="008D08A9" w:rsidRPr="00002D28" w:rsidRDefault="006A09EF" w:rsidP="006A09EF">
      <w:pPr>
        <w:tabs>
          <w:tab w:val="left" w:pos="840"/>
          <w:tab w:val="left" w:pos="5040"/>
        </w:tabs>
      </w:pPr>
      <w:r w:rsidRPr="00002D28">
        <w:t xml:space="preserve">Na naslov </w:t>
      </w:r>
      <w:r w:rsidRPr="00002D28">
        <w:rPr>
          <w:b/>
          <w:bCs/>
        </w:rPr>
        <w:t>Literatura</w:t>
      </w:r>
      <w:r w:rsidRPr="00002D28">
        <w:t xml:space="preserve"> primijenite stil Heading 1, a zatim ručno maknite brojčanu oznaku (to je važno kako bi i </w:t>
      </w:r>
      <w:r w:rsidR="008D08A9" w:rsidRPr="00002D28">
        <w:t>naslov „Literatura“</w:t>
      </w:r>
      <w:r w:rsidRPr="00002D28">
        <w:t xml:space="preserve"> uš</w:t>
      </w:r>
      <w:r w:rsidR="008D08A9" w:rsidRPr="00002D28">
        <w:t xml:space="preserve">ao </w:t>
      </w:r>
      <w:r w:rsidRPr="00002D28">
        <w:t xml:space="preserve">u sadržaj na početku rada, prije uvoda). </w:t>
      </w:r>
    </w:p>
    <w:p w14:paraId="33DAD79A" w14:textId="77777777" w:rsidR="00063F49" w:rsidRPr="00002D28" w:rsidRDefault="006A09EF" w:rsidP="008D08A9">
      <w:pPr>
        <w:tabs>
          <w:tab w:val="left" w:pos="840"/>
          <w:tab w:val="left" w:pos="5040"/>
        </w:tabs>
      </w:pPr>
      <w:r w:rsidRPr="00002D28">
        <w:t xml:space="preserve">Pri kreiranju </w:t>
      </w:r>
      <w:r w:rsidR="00FA39B6" w:rsidRPr="00002D28">
        <w:t xml:space="preserve">navoda u </w:t>
      </w:r>
      <w:r w:rsidRPr="00002D28">
        <w:t>popis</w:t>
      </w:r>
      <w:r w:rsidR="00FA39B6" w:rsidRPr="00002D28">
        <w:t>u</w:t>
      </w:r>
      <w:r w:rsidRPr="00002D28">
        <w:t xml:space="preserve"> literature koristite stil </w:t>
      </w:r>
      <w:r w:rsidRPr="00002D28">
        <w:rPr>
          <w:i/>
        </w:rPr>
        <w:t>literatura</w:t>
      </w:r>
      <w:r w:rsidRPr="00002D28">
        <w:t>.</w:t>
      </w:r>
      <w:r w:rsidR="008D08A9" w:rsidRPr="00002D28">
        <w:t xml:space="preserve"> </w:t>
      </w:r>
    </w:p>
    <w:p w14:paraId="6D8DEF9B" w14:textId="77777777" w:rsidR="00660E3C" w:rsidRPr="00002D28" w:rsidRDefault="00660E3C" w:rsidP="008D08A9">
      <w:pPr>
        <w:tabs>
          <w:tab w:val="left" w:pos="840"/>
          <w:tab w:val="left" w:pos="5040"/>
        </w:tabs>
      </w:pPr>
      <w:r w:rsidRPr="00002D28">
        <w:t xml:space="preserve">Primjeri u nastavku ilustriraju </w:t>
      </w:r>
      <w:r w:rsidR="00063F49" w:rsidRPr="00002D28">
        <w:t xml:space="preserve">navođenje raznih izvora u popisu literature: (1) </w:t>
      </w:r>
      <w:r w:rsidRPr="00002D28">
        <w:t>knjig</w:t>
      </w:r>
      <w:r w:rsidR="008602B8" w:rsidRPr="00002D28">
        <w:t>e</w:t>
      </w:r>
      <w:r w:rsidRPr="00002D28">
        <w:t>,</w:t>
      </w:r>
      <w:r w:rsidR="00063F49" w:rsidRPr="00002D28">
        <w:t xml:space="preserve"> (2) </w:t>
      </w:r>
      <w:r w:rsidRPr="00002D28">
        <w:t>člank</w:t>
      </w:r>
      <w:r w:rsidR="008602B8" w:rsidRPr="00002D28">
        <w:t>a</w:t>
      </w:r>
      <w:r w:rsidRPr="00002D28">
        <w:t xml:space="preserve"> u časopisu</w:t>
      </w:r>
      <w:r w:rsidR="00063F49" w:rsidRPr="00002D28">
        <w:t xml:space="preserve">, (3) </w:t>
      </w:r>
      <w:r w:rsidR="008602B8" w:rsidRPr="00002D28">
        <w:t xml:space="preserve">članka u zborniku </w:t>
      </w:r>
      <w:r w:rsidR="00814CC9" w:rsidRPr="00002D28">
        <w:t xml:space="preserve">konferencije, </w:t>
      </w:r>
      <w:r w:rsidR="00063F49" w:rsidRPr="00002D28">
        <w:t xml:space="preserve">(4) </w:t>
      </w:r>
      <w:r w:rsidR="00814CC9" w:rsidRPr="00002D28">
        <w:t>doktorsk</w:t>
      </w:r>
      <w:r w:rsidR="008602B8" w:rsidRPr="00002D28">
        <w:t>og</w:t>
      </w:r>
      <w:r w:rsidR="00814CC9" w:rsidRPr="00002D28">
        <w:t>, magistarsk</w:t>
      </w:r>
      <w:r w:rsidR="008602B8" w:rsidRPr="00002D28">
        <w:t>og</w:t>
      </w:r>
      <w:r w:rsidR="00814CC9" w:rsidRPr="00002D28">
        <w:t xml:space="preserve"> ili diplomsk</w:t>
      </w:r>
      <w:r w:rsidR="008602B8" w:rsidRPr="00002D28">
        <w:t>og</w:t>
      </w:r>
      <w:r w:rsidR="00814CC9" w:rsidRPr="00002D28">
        <w:t xml:space="preserve"> rad</w:t>
      </w:r>
      <w:r w:rsidR="008602B8" w:rsidRPr="00002D28">
        <w:t>a</w:t>
      </w:r>
      <w:r w:rsidR="00814CC9" w:rsidRPr="00002D28">
        <w:t xml:space="preserve">, </w:t>
      </w:r>
      <w:r w:rsidR="00063F49" w:rsidRPr="00002D28">
        <w:t>(5) web-stranice</w:t>
      </w:r>
      <w:r w:rsidR="00814CC9" w:rsidRPr="00002D28">
        <w:t>.</w:t>
      </w:r>
    </w:p>
    <w:p w14:paraId="792E0424" w14:textId="77777777" w:rsidR="003E2212" w:rsidRPr="00002D28" w:rsidRDefault="008602B8" w:rsidP="008602B8">
      <w:pPr>
        <w:pStyle w:val="literatura"/>
        <w:rPr>
          <w:lang w:val="hr-HR"/>
        </w:rPr>
      </w:pPr>
      <w:r w:rsidRPr="00002D28">
        <w:rPr>
          <w:lang w:val="hr-HR"/>
        </w:rPr>
        <w:t xml:space="preserve">Tanenbaum, A. S., Wetherall, D. J.  </w:t>
      </w:r>
      <w:r w:rsidRPr="00002D28">
        <w:rPr>
          <w:i/>
          <w:lang w:val="hr-HR"/>
        </w:rPr>
        <w:t>Computer Networks</w:t>
      </w:r>
      <w:r w:rsidR="00C04F36" w:rsidRPr="00002D28">
        <w:rPr>
          <w:iCs/>
          <w:lang w:val="hr-HR"/>
        </w:rPr>
        <w:t xml:space="preserve">. </w:t>
      </w:r>
      <w:r w:rsidRPr="00002D28">
        <w:rPr>
          <w:iCs/>
          <w:lang w:val="hr-HR"/>
        </w:rPr>
        <w:t xml:space="preserve">5. </w:t>
      </w:r>
      <w:r w:rsidR="00C04F36" w:rsidRPr="00002D28">
        <w:rPr>
          <w:iCs/>
          <w:lang w:val="hr-HR"/>
        </w:rPr>
        <w:t>izdanje</w:t>
      </w:r>
      <w:r w:rsidR="003E2212" w:rsidRPr="00002D28">
        <w:rPr>
          <w:lang w:val="hr-HR"/>
        </w:rPr>
        <w:t xml:space="preserve">. </w:t>
      </w:r>
      <w:r w:rsidRPr="00002D28">
        <w:rPr>
          <w:lang w:val="hr-HR"/>
        </w:rPr>
        <w:t xml:space="preserve">London: </w:t>
      </w:r>
      <w:r w:rsidR="00660E3C" w:rsidRPr="00002D28">
        <w:rPr>
          <w:lang w:val="hr-HR"/>
        </w:rPr>
        <w:t>Pearson</w:t>
      </w:r>
      <w:r w:rsidR="003E2212" w:rsidRPr="00002D28">
        <w:rPr>
          <w:lang w:val="hr-HR"/>
        </w:rPr>
        <w:t>,</w:t>
      </w:r>
      <w:r w:rsidR="00BA1556" w:rsidRPr="00002D28">
        <w:rPr>
          <w:lang w:val="hr-HR"/>
        </w:rPr>
        <w:t xml:space="preserve"> 20</w:t>
      </w:r>
      <w:r w:rsidR="00660E3C" w:rsidRPr="00002D28">
        <w:rPr>
          <w:lang w:val="hr-HR"/>
        </w:rPr>
        <w:t>1</w:t>
      </w:r>
      <w:r w:rsidRPr="00002D28">
        <w:rPr>
          <w:lang w:val="hr-HR"/>
        </w:rPr>
        <w:t>3</w:t>
      </w:r>
      <w:r w:rsidR="003E2212" w:rsidRPr="00002D28">
        <w:rPr>
          <w:lang w:val="hr-HR"/>
        </w:rPr>
        <w:t>.</w:t>
      </w:r>
    </w:p>
    <w:p w14:paraId="7561DC93" w14:textId="77777777" w:rsidR="003E2212" w:rsidRPr="00002D28" w:rsidRDefault="003E2212">
      <w:pPr>
        <w:pStyle w:val="literatura"/>
        <w:rPr>
          <w:lang w:val="hr-HR"/>
        </w:rPr>
      </w:pPr>
      <w:r w:rsidRPr="00002D28">
        <w:rPr>
          <w:lang w:val="hr-HR"/>
        </w:rPr>
        <w:t xml:space="preserve">Brady, P.T. </w:t>
      </w:r>
      <w:r w:rsidRPr="00002D28">
        <w:rPr>
          <w:i/>
          <w:lang w:val="hr-HR"/>
        </w:rPr>
        <w:t xml:space="preserve">A </w:t>
      </w:r>
      <w:r w:rsidR="00810935" w:rsidRPr="00002D28">
        <w:rPr>
          <w:i/>
          <w:lang w:val="hr-HR"/>
        </w:rPr>
        <w:t>S</w:t>
      </w:r>
      <w:r w:rsidRPr="00002D28">
        <w:rPr>
          <w:i/>
          <w:lang w:val="hr-HR"/>
        </w:rPr>
        <w:t>tatistical Analysis of On-off Patterns in 16 Conversation</w:t>
      </w:r>
      <w:r w:rsidR="00810935" w:rsidRPr="00002D28">
        <w:rPr>
          <w:i/>
          <w:lang w:val="hr-HR"/>
        </w:rPr>
        <w:t>s</w:t>
      </w:r>
      <w:r w:rsidRPr="00002D28">
        <w:rPr>
          <w:lang w:val="hr-HR"/>
        </w:rPr>
        <w:t xml:space="preserve">, </w:t>
      </w:r>
      <w:r w:rsidRPr="00002D28">
        <w:rPr>
          <w:iCs/>
          <w:lang w:val="hr-HR"/>
        </w:rPr>
        <w:t>Bell System Technical Journal</w:t>
      </w:r>
      <w:r w:rsidR="00BA1556" w:rsidRPr="00002D28">
        <w:rPr>
          <w:lang w:val="hr-HR"/>
        </w:rPr>
        <w:t xml:space="preserve">, 47,1 (1998), </w:t>
      </w:r>
      <w:r w:rsidR="00810935" w:rsidRPr="00002D28">
        <w:rPr>
          <w:lang w:val="hr-HR"/>
        </w:rPr>
        <w:t xml:space="preserve">str. </w:t>
      </w:r>
      <w:r w:rsidR="00BA1556" w:rsidRPr="00002D28">
        <w:rPr>
          <w:lang w:val="hr-HR"/>
        </w:rPr>
        <w:t>55-62.</w:t>
      </w:r>
    </w:p>
    <w:p w14:paraId="4657EB36" w14:textId="77777777" w:rsidR="00BA1556" w:rsidRPr="00002D28" w:rsidRDefault="00BA1556">
      <w:pPr>
        <w:pStyle w:val="literatura"/>
        <w:rPr>
          <w:lang w:val="hr-HR"/>
        </w:rPr>
      </w:pPr>
      <w:r w:rsidRPr="00002D28">
        <w:rPr>
          <w:lang w:val="hr-HR"/>
        </w:rPr>
        <w:t>Brady, N.</w:t>
      </w:r>
      <w:r w:rsidR="00810935" w:rsidRPr="00002D28">
        <w:rPr>
          <w:lang w:val="hr-HR"/>
        </w:rPr>
        <w:t xml:space="preserve"> </w:t>
      </w:r>
      <w:r w:rsidRPr="00002D28">
        <w:rPr>
          <w:i/>
          <w:lang w:val="hr-HR"/>
        </w:rPr>
        <w:t xml:space="preserve">A </w:t>
      </w:r>
      <w:r w:rsidR="00810935" w:rsidRPr="00002D28">
        <w:rPr>
          <w:i/>
          <w:lang w:val="hr-HR"/>
        </w:rPr>
        <w:t>S</w:t>
      </w:r>
      <w:r w:rsidRPr="00002D28">
        <w:rPr>
          <w:i/>
          <w:lang w:val="hr-HR"/>
        </w:rPr>
        <w:t>tatistical Analysis of Use Case</w:t>
      </w:r>
      <w:r w:rsidRPr="00002D28">
        <w:rPr>
          <w:lang w:val="hr-HR"/>
        </w:rPr>
        <w:t xml:space="preserve">. </w:t>
      </w:r>
      <w:r w:rsidRPr="00002D28">
        <w:rPr>
          <w:iCs/>
          <w:lang w:val="hr-HR"/>
        </w:rPr>
        <w:t>Proceedings of the 7th International Conference o</w:t>
      </w:r>
      <w:r w:rsidR="00D12AB5" w:rsidRPr="00002D28">
        <w:rPr>
          <w:iCs/>
          <w:lang w:val="hr-HR"/>
        </w:rPr>
        <w:t xml:space="preserve">n Telecommunications ConTEL, </w:t>
      </w:r>
      <w:r w:rsidR="00D12AB5" w:rsidRPr="00002D28">
        <w:rPr>
          <w:lang w:val="hr-HR"/>
        </w:rPr>
        <w:t xml:space="preserve">Zagreb, (2003), </w:t>
      </w:r>
      <w:r w:rsidR="00810935" w:rsidRPr="00002D28">
        <w:rPr>
          <w:lang w:val="hr-HR"/>
        </w:rPr>
        <w:t xml:space="preserve">str. </w:t>
      </w:r>
      <w:r w:rsidR="00D12AB5" w:rsidRPr="00002D28">
        <w:rPr>
          <w:lang w:val="hr-HR"/>
        </w:rPr>
        <w:t>45-52.</w:t>
      </w:r>
    </w:p>
    <w:p w14:paraId="35E7618A" w14:textId="77777777" w:rsidR="00843DB4" w:rsidRPr="00002D28" w:rsidRDefault="00810935" w:rsidP="00843DB4">
      <w:pPr>
        <w:pStyle w:val="literatura"/>
        <w:rPr>
          <w:lang w:val="hr-HR"/>
        </w:rPr>
      </w:pPr>
      <w:r w:rsidRPr="00002D28">
        <w:rPr>
          <w:lang w:val="hr-HR"/>
        </w:rPr>
        <w:t>Ivić</w:t>
      </w:r>
      <w:r w:rsidR="00843DB4" w:rsidRPr="00002D28">
        <w:rPr>
          <w:lang w:val="hr-HR"/>
        </w:rPr>
        <w:t xml:space="preserve">, M. </w:t>
      </w:r>
      <w:r w:rsidRPr="00002D28">
        <w:rPr>
          <w:i/>
          <w:lang w:val="hr-HR"/>
        </w:rPr>
        <w:t>Analiza po</w:t>
      </w:r>
      <w:r w:rsidR="00AB3140" w:rsidRPr="00002D28">
        <w:rPr>
          <w:i/>
          <w:lang w:val="hr-HR"/>
        </w:rPr>
        <w:t>našanja korisnika u digitalnim igrama namijenjenim</w:t>
      </w:r>
      <w:r w:rsidR="008602B8" w:rsidRPr="00002D28">
        <w:rPr>
          <w:i/>
          <w:lang w:val="hr-HR"/>
        </w:rPr>
        <w:t>a</w:t>
      </w:r>
      <w:r w:rsidR="00AB3140" w:rsidRPr="00002D28">
        <w:rPr>
          <w:i/>
          <w:lang w:val="hr-HR"/>
        </w:rPr>
        <w:t xml:space="preserve"> učenju</w:t>
      </w:r>
      <w:r w:rsidR="00843DB4" w:rsidRPr="00002D28">
        <w:rPr>
          <w:lang w:val="hr-HR"/>
        </w:rPr>
        <w:t>. D</w:t>
      </w:r>
      <w:r w:rsidR="00AB3140" w:rsidRPr="00002D28">
        <w:rPr>
          <w:lang w:val="hr-HR"/>
        </w:rPr>
        <w:t xml:space="preserve">iplomski </w:t>
      </w:r>
      <w:r w:rsidR="00843DB4" w:rsidRPr="00002D28">
        <w:rPr>
          <w:lang w:val="hr-HR"/>
        </w:rPr>
        <w:t xml:space="preserve">rad. Sveučilište u Zagrebu </w:t>
      </w:r>
      <w:r w:rsidR="00AB3140" w:rsidRPr="00002D28">
        <w:rPr>
          <w:lang w:val="hr-HR"/>
        </w:rPr>
        <w:t xml:space="preserve">Fakultet elektrotehnike i računarstva, </w:t>
      </w:r>
      <w:r w:rsidR="00843DB4" w:rsidRPr="00002D28">
        <w:rPr>
          <w:lang w:val="hr-HR"/>
        </w:rPr>
        <w:t>201</w:t>
      </w:r>
      <w:r w:rsidR="00AB3140" w:rsidRPr="00002D28">
        <w:rPr>
          <w:lang w:val="hr-HR"/>
        </w:rPr>
        <w:t>6</w:t>
      </w:r>
      <w:r w:rsidR="00843DB4" w:rsidRPr="00002D28">
        <w:rPr>
          <w:lang w:val="hr-HR"/>
        </w:rPr>
        <w:t>.</w:t>
      </w:r>
    </w:p>
    <w:p w14:paraId="0895CCB1" w14:textId="77777777" w:rsidR="00AB3140" w:rsidRPr="00002D28" w:rsidRDefault="00AB3140" w:rsidP="00AB3140">
      <w:pPr>
        <w:pStyle w:val="literatura"/>
        <w:rPr>
          <w:lang w:val="hr-HR"/>
        </w:rPr>
      </w:pPr>
      <w:r w:rsidRPr="00002D28">
        <w:rPr>
          <w:lang w:val="hr-HR"/>
        </w:rPr>
        <w:t xml:space="preserve">Epstein M., The </w:t>
      </w:r>
      <w:r w:rsidRPr="00002D28">
        <w:rPr>
          <w:i/>
          <w:lang w:val="hr-HR"/>
        </w:rPr>
        <w:t>best VR headset in 2019</w:t>
      </w:r>
      <w:r w:rsidRPr="00002D28">
        <w:rPr>
          <w:lang w:val="hr-HR"/>
        </w:rPr>
        <w:t>, PC Gamer, (2019</w:t>
      </w:r>
      <w:r w:rsidR="002E48BB" w:rsidRPr="00002D28">
        <w:rPr>
          <w:lang w:val="hr-HR"/>
        </w:rPr>
        <w:t>, listopad</w:t>
      </w:r>
      <w:r w:rsidRPr="00002D28">
        <w:rPr>
          <w:lang w:val="hr-HR"/>
        </w:rPr>
        <w:t>)</w:t>
      </w:r>
      <w:r w:rsidR="00351B60" w:rsidRPr="00002D28">
        <w:rPr>
          <w:lang w:val="hr-HR"/>
        </w:rPr>
        <w:t>.</w:t>
      </w:r>
      <w:r w:rsidRPr="00002D28">
        <w:rPr>
          <w:lang w:val="hr-HR"/>
        </w:rPr>
        <w:t xml:space="preserve">  </w:t>
      </w:r>
      <w:r w:rsidR="00063F49" w:rsidRPr="00002D28">
        <w:rPr>
          <w:lang w:val="hr-HR"/>
        </w:rPr>
        <w:t>P</w:t>
      </w:r>
      <w:r w:rsidR="002E48BB" w:rsidRPr="00002D28">
        <w:rPr>
          <w:lang w:val="hr-HR"/>
        </w:rPr>
        <w:t>oveznica</w:t>
      </w:r>
      <w:r w:rsidRPr="00002D28">
        <w:rPr>
          <w:lang w:val="hr-HR"/>
        </w:rPr>
        <w:t xml:space="preserve">: </w:t>
      </w:r>
      <w:hyperlink r:id="rId44" w:history="1">
        <w:r w:rsidRPr="00002D28">
          <w:rPr>
            <w:rStyle w:val="Hiperveza"/>
            <w:lang w:val="hr-HR"/>
          </w:rPr>
          <w:t>https://www.pcgamer.com/best-vr-headset/</w:t>
        </w:r>
      </w:hyperlink>
      <w:r w:rsidR="002E48BB" w:rsidRPr="00002D28">
        <w:rPr>
          <w:lang w:val="hr-HR"/>
        </w:rPr>
        <w:t xml:space="preserve">; </w:t>
      </w:r>
      <w:r w:rsidRPr="00002D28">
        <w:rPr>
          <w:lang w:val="hr-HR"/>
        </w:rPr>
        <w:t>pristupljeno 4.</w:t>
      </w:r>
      <w:r w:rsidR="00351B60" w:rsidRPr="00002D28">
        <w:rPr>
          <w:lang w:val="hr-HR"/>
        </w:rPr>
        <w:t xml:space="preserve"> listopada 2019.</w:t>
      </w:r>
    </w:p>
    <w:p w14:paraId="75DA68CE" w14:textId="77777777" w:rsidR="002572E8" w:rsidRPr="00002D28" w:rsidRDefault="002572E8" w:rsidP="002572E8">
      <w:pPr>
        <w:pStyle w:val="literatura"/>
        <w:numPr>
          <w:ilvl w:val="0"/>
          <w:numId w:val="0"/>
        </w:numPr>
        <w:ind w:left="567"/>
        <w:rPr>
          <w:lang w:val="hr-HR"/>
        </w:rPr>
      </w:pPr>
    </w:p>
    <w:p w14:paraId="56F3A41D" w14:textId="77777777" w:rsidR="003E2212" w:rsidRPr="00002D28" w:rsidRDefault="006A09EF">
      <w:r w:rsidRPr="00002D28">
        <w:t xml:space="preserve">Uz svaki </w:t>
      </w:r>
      <w:r w:rsidR="00FA39B6" w:rsidRPr="00002D28">
        <w:t xml:space="preserve">preuzeti sadržaj u svom radu – bilo da je riječ o tekstu </w:t>
      </w:r>
      <w:r w:rsidR="00063F49" w:rsidRPr="00002D28">
        <w:t>(izravno citiran</w:t>
      </w:r>
      <w:r w:rsidR="00FA39B6" w:rsidRPr="00002D28">
        <w:t>ome</w:t>
      </w:r>
      <w:r w:rsidR="00063F49" w:rsidRPr="00002D28">
        <w:t xml:space="preserve"> ili „prepričan</w:t>
      </w:r>
      <w:r w:rsidR="00FA39B6" w:rsidRPr="00002D28">
        <w:t>ome</w:t>
      </w:r>
      <w:r w:rsidR="00063F49" w:rsidRPr="00002D28">
        <w:t>“)</w:t>
      </w:r>
      <w:r w:rsidRPr="00002D28">
        <w:t>, sli</w:t>
      </w:r>
      <w:r w:rsidR="00FA39B6" w:rsidRPr="00002D28">
        <w:t xml:space="preserve">ci ili </w:t>
      </w:r>
      <w:r w:rsidRPr="00002D28">
        <w:t>grafičk</w:t>
      </w:r>
      <w:r w:rsidR="00FA39B6" w:rsidRPr="00002D28">
        <w:t>om</w:t>
      </w:r>
      <w:r w:rsidRPr="00002D28">
        <w:t xml:space="preserve"> prikaz</w:t>
      </w:r>
      <w:r w:rsidR="00FA39B6" w:rsidRPr="00002D28">
        <w:t>u</w:t>
      </w:r>
      <w:r w:rsidRPr="00002D28">
        <w:t xml:space="preserve"> </w:t>
      </w:r>
      <w:r w:rsidR="00FA39B6" w:rsidRPr="00002D28">
        <w:t xml:space="preserve">– treba </w:t>
      </w:r>
      <w:r w:rsidRPr="00002D28">
        <w:t xml:space="preserve">navesti </w:t>
      </w:r>
      <w:r w:rsidR="00063F49" w:rsidRPr="00002D28">
        <w:t xml:space="preserve">oznaku </w:t>
      </w:r>
      <w:r w:rsidR="008D08A9" w:rsidRPr="00002D28">
        <w:t>izvor</w:t>
      </w:r>
      <w:r w:rsidR="00063F49" w:rsidRPr="00002D28">
        <w:t xml:space="preserve">a </w:t>
      </w:r>
      <w:r w:rsidR="00FA39B6" w:rsidRPr="00002D28">
        <w:t xml:space="preserve">(članak, knjiga, web-stranica ...) </w:t>
      </w:r>
      <w:r w:rsidR="00063F49" w:rsidRPr="00002D28">
        <w:t xml:space="preserve">u popisu literature </w:t>
      </w:r>
      <w:r w:rsidR="008D08A9" w:rsidRPr="00002D28">
        <w:t xml:space="preserve">te se </w:t>
      </w:r>
      <w:r w:rsidR="00063F49" w:rsidRPr="00002D28">
        <w:t xml:space="preserve">na nju </w:t>
      </w:r>
      <w:r w:rsidR="00FA39B6" w:rsidRPr="00002D28">
        <w:t>„</w:t>
      </w:r>
      <w:r w:rsidR="008D08A9" w:rsidRPr="00002D28">
        <w:t>pozvati</w:t>
      </w:r>
      <w:r w:rsidR="00FA39B6" w:rsidRPr="00002D28">
        <w:t>“, na primjer</w:t>
      </w:r>
      <w:r w:rsidR="003E2212" w:rsidRPr="00002D28">
        <w:t>:</w:t>
      </w:r>
    </w:p>
    <w:p w14:paraId="5BEBE159" w14:textId="77777777" w:rsidR="003E2212" w:rsidRPr="00002D28" w:rsidRDefault="008D08A9" w:rsidP="00FA39B6">
      <w:pPr>
        <w:pStyle w:val="bullet1"/>
        <w:numPr>
          <w:ilvl w:val="0"/>
          <w:numId w:val="0"/>
        </w:numPr>
        <w:ind w:left="425"/>
        <w:rPr>
          <w:lang w:val="hr-HR"/>
        </w:rPr>
      </w:pPr>
      <w:r w:rsidRPr="00002D28">
        <w:rPr>
          <w:lang w:val="hr-HR"/>
        </w:rPr>
        <w:t xml:space="preserve">Međusobno povezivanje </w:t>
      </w:r>
      <w:r w:rsidR="003E2212" w:rsidRPr="00002D28">
        <w:rPr>
          <w:lang w:val="hr-HR"/>
        </w:rPr>
        <w:t xml:space="preserve">mreža </w:t>
      </w:r>
      <w:r w:rsidRPr="00002D28">
        <w:rPr>
          <w:lang w:val="hr-HR"/>
        </w:rPr>
        <w:t>zasn</w:t>
      </w:r>
      <w:r w:rsidR="00FA39B6" w:rsidRPr="00002D28">
        <w:rPr>
          <w:lang w:val="hr-HR"/>
        </w:rPr>
        <w:t xml:space="preserve">iva se </w:t>
      </w:r>
      <w:r w:rsidRPr="00002D28">
        <w:rPr>
          <w:lang w:val="hr-HR"/>
        </w:rPr>
        <w:t xml:space="preserve">na </w:t>
      </w:r>
      <w:r w:rsidR="00FA39B6" w:rsidRPr="00002D28">
        <w:rPr>
          <w:lang w:val="hr-HR"/>
        </w:rPr>
        <w:t xml:space="preserve">primjeni </w:t>
      </w:r>
      <w:r w:rsidRPr="00002D28">
        <w:rPr>
          <w:lang w:val="hr-HR"/>
        </w:rPr>
        <w:t>komunikacijskih protokola</w:t>
      </w:r>
      <w:r w:rsidR="00FA39B6" w:rsidRPr="00002D28">
        <w:rPr>
          <w:lang w:val="hr-HR"/>
        </w:rPr>
        <w:t xml:space="preserve"> </w:t>
      </w:r>
      <w:r w:rsidR="003E2212" w:rsidRPr="00002D28">
        <w:rPr>
          <w:lang w:val="hr-HR"/>
        </w:rPr>
        <w:t>(</w:t>
      </w:r>
      <w:r w:rsidR="0037398A" w:rsidRPr="00002D28">
        <w:rPr>
          <w:lang w:val="hr-HR"/>
        </w:rPr>
        <w:t>Tanenbaum i Wetheral</w:t>
      </w:r>
      <w:r w:rsidRPr="00002D28">
        <w:rPr>
          <w:lang w:val="hr-HR"/>
        </w:rPr>
        <w:t>, 2014</w:t>
      </w:r>
      <w:r w:rsidR="003E2212" w:rsidRPr="00002D28">
        <w:rPr>
          <w:lang w:val="hr-HR"/>
        </w:rPr>
        <w:t>).</w:t>
      </w:r>
    </w:p>
    <w:p w14:paraId="0330F3FE" w14:textId="77777777" w:rsidR="00B07EBF" w:rsidRPr="00002D28" w:rsidRDefault="00B07EBF" w:rsidP="00FA39B6">
      <w:pPr>
        <w:pStyle w:val="bullet1"/>
        <w:numPr>
          <w:ilvl w:val="0"/>
          <w:numId w:val="0"/>
        </w:numPr>
        <w:ind w:left="425"/>
        <w:rPr>
          <w:lang w:val="hr-HR"/>
        </w:rPr>
      </w:pPr>
      <w:r w:rsidRPr="00002D28">
        <w:rPr>
          <w:lang w:val="hr-HR"/>
        </w:rPr>
        <w:t xml:space="preserve">Podaci o karakteristikama uređaja za virtualnu stvarnost preuzeti su s portala PC Gamer </w:t>
      </w:r>
      <w:r w:rsidR="00B70D13" w:rsidRPr="00002D28">
        <w:rPr>
          <w:lang w:val="hr-HR"/>
        </w:rPr>
        <w:t>[5]</w:t>
      </w:r>
      <w:r w:rsidR="0037398A" w:rsidRPr="00002D28">
        <w:rPr>
          <w:lang w:val="hr-HR"/>
        </w:rPr>
        <w:t>.</w:t>
      </w:r>
    </w:p>
    <w:p w14:paraId="080D16E4" w14:textId="77777777" w:rsidR="00B70D13" w:rsidRPr="00002D28" w:rsidRDefault="00FA39B6" w:rsidP="00FA39B6">
      <w:pPr>
        <w:pStyle w:val="bullet1"/>
        <w:numPr>
          <w:ilvl w:val="0"/>
          <w:numId w:val="0"/>
        </w:numPr>
        <w:ind w:left="425"/>
        <w:rPr>
          <w:lang w:val="hr-HR"/>
        </w:rPr>
      </w:pPr>
      <w:r w:rsidRPr="00002D28">
        <w:rPr>
          <w:lang w:val="hr-HR"/>
        </w:rPr>
        <w:t>Početna verzij</w:t>
      </w:r>
      <w:r w:rsidR="00B07EBF" w:rsidRPr="00002D28">
        <w:rPr>
          <w:lang w:val="hr-HR"/>
        </w:rPr>
        <w:t>a</w:t>
      </w:r>
      <w:r w:rsidRPr="00002D28">
        <w:rPr>
          <w:lang w:val="hr-HR"/>
        </w:rPr>
        <w:t xml:space="preserve"> programa preuzeta je iz diplomskog rada </w:t>
      </w:r>
      <w:r w:rsidR="00B70D13" w:rsidRPr="00002D28">
        <w:rPr>
          <w:lang w:val="hr-HR"/>
        </w:rPr>
        <w:t>[5]</w:t>
      </w:r>
      <w:r w:rsidRPr="00002D28">
        <w:rPr>
          <w:lang w:val="hr-HR"/>
        </w:rPr>
        <w:t>.</w:t>
      </w:r>
    </w:p>
    <w:p w14:paraId="7933E478" w14:textId="77777777" w:rsidR="00B70D13" w:rsidRPr="00002D28" w:rsidRDefault="00B70D13" w:rsidP="00B70D13">
      <w:pPr>
        <w:pStyle w:val="bullet1"/>
        <w:numPr>
          <w:ilvl w:val="0"/>
          <w:numId w:val="0"/>
        </w:numPr>
        <w:ind w:left="425" w:hanging="425"/>
        <w:rPr>
          <w:lang w:val="hr-HR"/>
        </w:rPr>
      </w:pPr>
      <w:r w:rsidRPr="00002D28">
        <w:rPr>
          <w:lang w:val="hr-HR"/>
        </w:rPr>
        <w:t>U danim primjerima mogli ste uočiti dva načina referenciranja:</w:t>
      </w:r>
    </w:p>
    <w:p w14:paraId="56D0D6E7" w14:textId="77777777" w:rsidR="00B70D13" w:rsidRPr="00002D28" w:rsidRDefault="00B70D13" w:rsidP="00B70D13">
      <w:pPr>
        <w:pStyle w:val="bullet1"/>
        <w:numPr>
          <w:ilvl w:val="0"/>
          <w:numId w:val="12"/>
        </w:numPr>
        <w:rPr>
          <w:lang w:val="hr-HR"/>
        </w:rPr>
      </w:pPr>
      <w:r w:rsidRPr="00002D28">
        <w:rPr>
          <w:lang w:val="hr-HR"/>
        </w:rPr>
        <w:t xml:space="preserve">(Tanenbaum i Wetheral, 2014), </w:t>
      </w:r>
    </w:p>
    <w:p w14:paraId="24D14EA3" w14:textId="77777777" w:rsidR="00B70D13" w:rsidRPr="00002D28" w:rsidRDefault="00B70D13" w:rsidP="00B70D13">
      <w:pPr>
        <w:pStyle w:val="bullet1"/>
        <w:numPr>
          <w:ilvl w:val="0"/>
          <w:numId w:val="12"/>
        </w:numPr>
        <w:rPr>
          <w:lang w:val="hr-HR"/>
        </w:rPr>
      </w:pPr>
      <w:r w:rsidRPr="00002D28">
        <w:rPr>
          <w:lang w:val="hr-HR"/>
        </w:rPr>
        <w:t>[1].</w:t>
      </w:r>
    </w:p>
    <w:p w14:paraId="0CC27A37" w14:textId="77777777" w:rsidR="00FA39B6" w:rsidRPr="00002D28" w:rsidRDefault="00B70D13" w:rsidP="00B70D13">
      <w:pPr>
        <w:pStyle w:val="bullet1"/>
        <w:numPr>
          <w:ilvl w:val="0"/>
          <w:numId w:val="0"/>
        </w:numPr>
        <w:ind w:left="425" w:hanging="425"/>
        <w:rPr>
          <w:lang w:val="hr-HR"/>
        </w:rPr>
      </w:pPr>
      <w:r w:rsidRPr="00002D28">
        <w:rPr>
          <w:lang w:val="hr-HR"/>
        </w:rPr>
        <w:t>Kad izaberete jedan od njih svakako ga se držite konzistentno u cijelome radu.</w:t>
      </w:r>
      <w:r w:rsidR="00FA39B6" w:rsidRPr="00002D28">
        <w:rPr>
          <w:lang w:val="hr-HR"/>
        </w:rPr>
        <w:t xml:space="preserve"> </w:t>
      </w:r>
    </w:p>
    <w:p w14:paraId="1BD74FE6" w14:textId="77777777" w:rsidR="00D12AB5" w:rsidRPr="00002D28" w:rsidRDefault="00D12AB5">
      <w:pPr>
        <w:pStyle w:val="Naslov1"/>
        <w:numPr>
          <w:ilvl w:val="0"/>
          <w:numId w:val="0"/>
        </w:numPr>
      </w:pPr>
      <w:bookmarkStart w:id="73" w:name="_Toc200375815"/>
      <w:r w:rsidRPr="00002D28">
        <w:lastRenderedPageBreak/>
        <w:t>Sažetak</w:t>
      </w:r>
      <w:bookmarkEnd w:id="73"/>
    </w:p>
    <w:p w14:paraId="2E20DBB6" w14:textId="77777777" w:rsidR="00D12AB5" w:rsidRPr="00002D28" w:rsidRDefault="00D12AB5" w:rsidP="00D12AB5">
      <w:r w:rsidRPr="00002D28">
        <w:t>Naslov, sažetak, ključne riječi</w:t>
      </w:r>
      <w:r w:rsidR="00FA39B6" w:rsidRPr="00002D28">
        <w:t xml:space="preserve"> (na hrvatskom jeziku)</w:t>
      </w:r>
    </w:p>
    <w:p w14:paraId="3D998E96" w14:textId="77777777" w:rsidR="00D12AB5" w:rsidRPr="00002D28" w:rsidRDefault="00B07EBF" w:rsidP="00D12AB5">
      <w:r w:rsidRPr="00002D28">
        <w:t xml:space="preserve">Sažetak opisuje sadržaj rada, prepričan u </w:t>
      </w:r>
      <w:r w:rsidR="00D12AB5" w:rsidRPr="00002D28">
        <w:t>stotinjak riječi</w:t>
      </w:r>
      <w:r w:rsidRPr="00002D28">
        <w:t xml:space="preserve">. </w:t>
      </w:r>
    </w:p>
    <w:p w14:paraId="46FFF68B" w14:textId="77777777" w:rsidR="00D12AB5" w:rsidRPr="00002D28" w:rsidRDefault="00D12AB5" w:rsidP="00D12AB5">
      <w:pPr>
        <w:pStyle w:val="Naslov1"/>
        <w:numPr>
          <w:ilvl w:val="0"/>
          <w:numId w:val="0"/>
        </w:numPr>
      </w:pPr>
      <w:bookmarkStart w:id="74" w:name="_Toc200375816"/>
      <w:r w:rsidRPr="00002D28">
        <w:lastRenderedPageBreak/>
        <w:t>Summary</w:t>
      </w:r>
      <w:bookmarkEnd w:id="74"/>
    </w:p>
    <w:p w14:paraId="64A21B78" w14:textId="77777777" w:rsidR="00D12AB5" w:rsidRPr="00002D28" w:rsidRDefault="00D12AB5" w:rsidP="00D12AB5">
      <w:r w:rsidRPr="00002D28">
        <w:t>Title, summary, keywords</w:t>
      </w:r>
      <w:r w:rsidR="00FA39B6" w:rsidRPr="00002D28">
        <w:t xml:space="preserve"> (na engleskom jeziku)</w:t>
      </w:r>
    </w:p>
    <w:p w14:paraId="3A04B6CA" w14:textId="77777777" w:rsidR="003E2212" w:rsidRPr="00002D28" w:rsidRDefault="003E2212">
      <w:pPr>
        <w:pStyle w:val="Naslov1"/>
        <w:numPr>
          <w:ilvl w:val="0"/>
          <w:numId w:val="0"/>
        </w:numPr>
      </w:pPr>
      <w:bookmarkStart w:id="75" w:name="_Toc200375817"/>
      <w:r w:rsidRPr="00002D28">
        <w:lastRenderedPageBreak/>
        <w:t>Skraćenice</w:t>
      </w:r>
      <w:bookmarkEnd w:id="75"/>
      <w:r w:rsidR="00B07EBF" w:rsidRPr="00002D28">
        <w:t xml:space="preserve"> </w:t>
      </w:r>
    </w:p>
    <w:p w14:paraId="61E5484F" w14:textId="77777777" w:rsidR="00B07EBF" w:rsidRPr="00002D28" w:rsidRDefault="00B07EBF">
      <w:pPr>
        <w:pStyle w:val="nabrajanje"/>
      </w:pPr>
      <w:r w:rsidRPr="00002D28">
        <w:t xml:space="preserve">Ovo poglavlje </w:t>
      </w:r>
      <w:r w:rsidR="00702B31" w:rsidRPr="00002D28">
        <w:t>ni</w:t>
      </w:r>
      <w:r w:rsidRPr="00002D28">
        <w:t xml:space="preserve">je </w:t>
      </w:r>
      <w:r w:rsidR="00702B31" w:rsidRPr="00002D28">
        <w:t xml:space="preserve">obavezno, ali se može dodati radi preglednosti. </w:t>
      </w:r>
    </w:p>
    <w:p w14:paraId="3413F23D" w14:textId="77777777" w:rsidR="00B07EBF" w:rsidRPr="00002D28" w:rsidRDefault="00B07EBF">
      <w:pPr>
        <w:pStyle w:val="nabrajanje"/>
      </w:pPr>
    </w:p>
    <w:p w14:paraId="7C40EB71" w14:textId="77777777" w:rsidR="003E2212" w:rsidRPr="00002D28" w:rsidRDefault="003E2212">
      <w:pPr>
        <w:pStyle w:val="nabrajanje"/>
      </w:pPr>
      <w:r w:rsidRPr="00002D28">
        <w:t>ATM</w:t>
      </w:r>
      <w:r w:rsidRPr="00002D28">
        <w:tab/>
      </w:r>
      <w:r w:rsidRPr="00002D28">
        <w:rPr>
          <w:i/>
          <w:iCs/>
        </w:rPr>
        <w:t>Asynchronous Transfer Mode</w:t>
      </w:r>
      <w:r w:rsidRPr="00002D28">
        <w:tab/>
        <w:t>asinkroni način prijenosa</w:t>
      </w:r>
    </w:p>
    <w:p w14:paraId="619553B9" w14:textId="77777777" w:rsidR="003E2212" w:rsidRPr="00002D28" w:rsidRDefault="003E2212">
      <w:pPr>
        <w:pStyle w:val="nabrajanje"/>
      </w:pPr>
      <w:r w:rsidRPr="00002D28">
        <w:t>ISDN</w:t>
      </w:r>
      <w:r w:rsidRPr="00002D28">
        <w:tab/>
      </w:r>
      <w:r w:rsidRPr="00002D28">
        <w:rPr>
          <w:i/>
          <w:iCs/>
        </w:rPr>
        <w:t>Integrated Services Digital Network</w:t>
      </w:r>
      <w:r w:rsidRPr="00002D28">
        <w:tab/>
        <w:t>digitalna mreža integriranih usluga</w:t>
      </w:r>
    </w:p>
    <w:p w14:paraId="38B9BBD8" w14:textId="77777777" w:rsidR="00F25FA0" w:rsidRPr="00002D28" w:rsidRDefault="00F25FA0">
      <w:pPr>
        <w:tabs>
          <w:tab w:val="left" w:pos="840"/>
          <w:tab w:val="left" w:pos="5040"/>
        </w:tabs>
      </w:pPr>
    </w:p>
    <w:p w14:paraId="48682CED" w14:textId="77777777" w:rsidR="003E2212" w:rsidRPr="00002D28" w:rsidRDefault="003E2212">
      <w:pPr>
        <w:tabs>
          <w:tab w:val="left" w:pos="840"/>
          <w:tab w:val="left" w:pos="5040"/>
        </w:tabs>
      </w:pPr>
      <w:r w:rsidRPr="00002D28">
        <w:t xml:space="preserve">Napomena: na naslov </w:t>
      </w:r>
      <w:r w:rsidRPr="00002D28">
        <w:rPr>
          <w:b/>
          <w:bCs/>
        </w:rPr>
        <w:t>Skraćenice</w:t>
      </w:r>
      <w:r w:rsidRPr="00002D28">
        <w:t xml:space="preserve"> primijenite stil Heading 1, a zatim ručno maknite brojčanu oznaku (to je važno kako bi i skraćenice ušle u sadržaj na početku rada, prije uvoda). Pri kreiranju popisa skraćenica koristite stil </w:t>
      </w:r>
      <w:r w:rsidRPr="00002D28">
        <w:rPr>
          <w:i/>
        </w:rPr>
        <w:t>nabrajanje</w:t>
      </w:r>
      <w:r w:rsidRPr="00002D28">
        <w:t>.</w:t>
      </w:r>
    </w:p>
    <w:p w14:paraId="5F9069AC" w14:textId="77777777" w:rsidR="000622F9" w:rsidRPr="00002D28" w:rsidRDefault="000622F9" w:rsidP="00BD2442">
      <w:pPr>
        <w:pStyle w:val="Podnaslov1"/>
        <w:rPr>
          <w:lang w:val="hr-HR"/>
        </w:rPr>
      </w:pPr>
    </w:p>
    <w:p w14:paraId="4232C2B3" w14:textId="77777777" w:rsidR="000622F9" w:rsidRPr="00002D28" w:rsidRDefault="00D12AB5" w:rsidP="000622F9">
      <w:pPr>
        <w:pStyle w:val="Naslov1"/>
        <w:numPr>
          <w:ilvl w:val="0"/>
          <w:numId w:val="0"/>
        </w:numPr>
      </w:pPr>
      <w:bookmarkStart w:id="76" w:name="_Toc200375818"/>
      <w:r w:rsidRPr="00002D28">
        <w:lastRenderedPageBreak/>
        <w:t>Privitak</w:t>
      </w:r>
      <w:bookmarkEnd w:id="76"/>
    </w:p>
    <w:p w14:paraId="3064375A" w14:textId="77777777" w:rsidR="00BD2442" w:rsidRPr="00002D28" w:rsidRDefault="00BD2442" w:rsidP="00BD2442">
      <w:r w:rsidRPr="00002D28">
        <w:t xml:space="preserve">Privitak je također </w:t>
      </w:r>
      <w:r w:rsidR="00702B31" w:rsidRPr="00002D28">
        <w:t xml:space="preserve">opcionalno </w:t>
      </w:r>
      <w:r w:rsidRPr="00002D28">
        <w:t>poglavlje</w:t>
      </w:r>
      <w:r w:rsidR="00702B31" w:rsidRPr="00002D28">
        <w:t xml:space="preserve"> (u dogovoru s mentorom)</w:t>
      </w:r>
      <w:r w:rsidRPr="00002D28">
        <w:t xml:space="preserve">. </w:t>
      </w:r>
    </w:p>
    <w:p w14:paraId="0FAC47DF" w14:textId="77777777" w:rsidR="006B59C5" w:rsidRPr="00002D28" w:rsidRDefault="006B59C5" w:rsidP="00BD2442">
      <w:r w:rsidRPr="00002D28">
        <w:t>S</w:t>
      </w:r>
      <w:r w:rsidR="00702B31" w:rsidRPr="00002D28">
        <w:t xml:space="preserve">adržaj koji se stavlja u privitak </w:t>
      </w:r>
      <w:r w:rsidRPr="00002D28">
        <w:t>je, općenito, nešto što je, kao cjelinu, prikladno izdvojiti iz sadržaja samog rada.</w:t>
      </w:r>
    </w:p>
    <w:p w14:paraId="5F4DF71F" w14:textId="77777777" w:rsidR="006B59C5" w:rsidRPr="00002D28" w:rsidRDefault="006B59C5" w:rsidP="00BD2442">
      <w:r w:rsidRPr="00002D28">
        <w:t xml:space="preserve">Mogući primjer je </w:t>
      </w:r>
      <w:r w:rsidR="00BD2442" w:rsidRPr="00002D28">
        <w:t xml:space="preserve">tehnička dokumentacija vezana uz završni rad </w:t>
      </w:r>
      <w:r w:rsidRPr="00002D28">
        <w:t xml:space="preserve">- </w:t>
      </w:r>
      <w:r w:rsidR="00BD2442" w:rsidRPr="00002D28">
        <w:t>npr. električka i položajna shema sklopa, sastavnica, predložak tiskane veze, plan bušenja, ispis programa s detaljnim opisom</w:t>
      </w:r>
      <w:r w:rsidRPr="00002D28">
        <w:t>.</w:t>
      </w:r>
    </w:p>
    <w:p w14:paraId="4D0E5A8B" w14:textId="77777777" w:rsidR="004A0A9F" w:rsidRPr="00002D28" w:rsidRDefault="006B59C5" w:rsidP="00BD2442">
      <w:r w:rsidRPr="00002D28">
        <w:t xml:space="preserve">Drugi primjer uključuju </w:t>
      </w:r>
      <w:r w:rsidR="00BD2442" w:rsidRPr="00002D28">
        <w:t xml:space="preserve">upute za korištenje rezultata rada </w:t>
      </w:r>
      <w:r w:rsidR="000622F9" w:rsidRPr="00002D28">
        <w:t>(softver</w:t>
      </w:r>
      <w:r w:rsidR="00BD2442" w:rsidRPr="00002D28">
        <w:t>a</w:t>
      </w:r>
      <w:r w:rsidR="000622F9" w:rsidRPr="00002D28">
        <w:t xml:space="preserve"> ili hardver</w:t>
      </w:r>
      <w:r w:rsidR="00BD2442" w:rsidRPr="00002D28">
        <w:t>a</w:t>
      </w:r>
      <w:r w:rsidR="000622F9" w:rsidRPr="00002D28">
        <w:t>)</w:t>
      </w:r>
      <w:r w:rsidR="00BD2442" w:rsidRPr="00002D28">
        <w:t>, detaljni ispis</w:t>
      </w:r>
      <w:r w:rsidRPr="00002D28">
        <w:t>i</w:t>
      </w:r>
      <w:r w:rsidR="00BD2442" w:rsidRPr="00002D28">
        <w:t xml:space="preserve"> mjerenja čiji su rezultati </w:t>
      </w:r>
      <w:r w:rsidRPr="00002D28">
        <w:t xml:space="preserve">sažeto ili grafički </w:t>
      </w:r>
      <w:r w:rsidR="00BD2442" w:rsidRPr="00002D28">
        <w:t>prikazani u radu</w:t>
      </w:r>
      <w:r w:rsidR="000622F9" w:rsidRPr="00002D28">
        <w:t>.</w:t>
      </w:r>
      <w:r w:rsidR="000C4248" w:rsidRPr="00002D28">
        <w:t xml:space="preserve"> Ako se radi o softveru</w:t>
      </w:r>
      <w:r w:rsidRPr="00002D28">
        <w:t xml:space="preserve">, uobičajeno je navesti </w:t>
      </w:r>
      <w:r w:rsidR="00642DFC" w:rsidRPr="00002D28">
        <w:t xml:space="preserve">podatke o platformi na kojoj se izvodi (npr., karakteristike uređaja i operacijskog sustava te pomoćnog softvera), kao i </w:t>
      </w:r>
      <w:r w:rsidR="004A0A9F" w:rsidRPr="00002D28">
        <w:t>upute za instalaciju</w:t>
      </w:r>
      <w:r w:rsidR="000C4248" w:rsidRPr="00002D28">
        <w:t xml:space="preserve">. </w:t>
      </w:r>
    </w:p>
    <w:p w14:paraId="3AB4711F" w14:textId="77777777" w:rsidR="006B59C5" w:rsidRPr="00002D28" w:rsidRDefault="006B59C5" w:rsidP="00BD2442"/>
    <w:p w14:paraId="376477F2" w14:textId="77777777" w:rsidR="004A0A9F" w:rsidRPr="00002D28" w:rsidRDefault="000C4248" w:rsidP="00BD2442">
      <w:r w:rsidRPr="00002D28">
        <w:t xml:space="preserve">U </w:t>
      </w:r>
      <w:r w:rsidR="00370525" w:rsidRPr="00002D28">
        <w:t>privitku</w:t>
      </w:r>
      <w:r w:rsidRPr="00002D28">
        <w:t xml:space="preserve"> nemojte koristiti stilove </w:t>
      </w:r>
      <w:r w:rsidR="006B59C5" w:rsidRPr="00002D28">
        <w:t xml:space="preserve">razine </w:t>
      </w:r>
      <w:r w:rsidRPr="00002D28">
        <w:t>Heading</w:t>
      </w:r>
      <w:r w:rsidR="004A0A9F" w:rsidRPr="00002D28">
        <w:t xml:space="preserve">, već samo </w:t>
      </w:r>
      <w:r w:rsidR="006B59C5" w:rsidRPr="00002D28">
        <w:t xml:space="preserve">(nenumerirani) </w:t>
      </w:r>
      <w:r w:rsidR="004A0A9F" w:rsidRPr="00002D28">
        <w:t xml:space="preserve">stil </w:t>
      </w:r>
      <w:r w:rsidRPr="00002D28">
        <w:t xml:space="preserve">Podnaslov. </w:t>
      </w:r>
    </w:p>
    <w:p w14:paraId="245A55E8" w14:textId="77777777" w:rsidR="000C4248" w:rsidRPr="00002D28" w:rsidRDefault="000C4248" w:rsidP="00BD2442">
      <w:r w:rsidRPr="00002D28">
        <w:t>Na primjer:</w:t>
      </w:r>
    </w:p>
    <w:p w14:paraId="389E7AB3" w14:textId="77777777" w:rsidR="000C4248" w:rsidRPr="00002D28" w:rsidRDefault="000C4248" w:rsidP="000C4248">
      <w:pPr>
        <w:pStyle w:val="Podnaslov1"/>
        <w:rPr>
          <w:lang w:val="hr-HR"/>
        </w:rPr>
      </w:pPr>
      <w:r w:rsidRPr="00002D28">
        <w:rPr>
          <w:lang w:val="hr-HR"/>
        </w:rPr>
        <w:t>Instalacija programske podrške</w:t>
      </w:r>
    </w:p>
    <w:p w14:paraId="32D60191" w14:textId="77777777" w:rsidR="000C4248" w:rsidRPr="00002D28" w:rsidRDefault="000C4248" w:rsidP="000C4248"/>
    <w:p w14:paraId="5706D7AA" w14:textId="77777777" w:rsidR="000C4248" w:rsidRPr="00002D28" w:rsidRDefault="000C4248" w:rsidP="000C4248">
      <w:pPr>
        <w:pStyle w:val="Podnaslov1"/>
        <w:rPr>
          <w:lang w:val="hr-HR"/>
        </w:rPr>
      </w:pPr>
      <w:r w:rsidRPr="00002D28">
        <w:rPr>
          <w:lang w:val="hr-HR"/>
        </w:rPr>
        <w:t>Upute za korištenje</w:t>
      </w:r>
      <w:r w:rsidR="007D2B29" w:rsidRPr="00002D28">
        <w:rPr>
          <w:lang w:val="hr-HR"/>
        </w:rPr>
        <w:t xml:space="preserve"> programske podrške</w:t>
      </w:r>
    </w:p>
    <w:p w14:paraId="3C8C733E" w14:textId="77777777" w:rsidR="000C4248" w:rsidRPr="00002D28" w:rsidRDefault="007D2B29" w:rsidP="000C4248">
      <w:r w:rsidRPr="00002D28">
        <w:t>.</w:t>
      </w:r>
    </w:p>
    <w:p w14:paraId="732DED3C" w14:textId="77777777" w:rsidR="007D2B29" w:rsidRPr="00002D28" w:rsidRDefault="007D2B29" w:rsidP="000C4248">
      <w:r w:rsidRPr="00002D28">
        <w:t>.</w:t>
      </w:r>
    </w:p>
    <w:p w14:paraId="43F2FD39" w14:textId="77777777" w:rsidR="007D2B29" w:rsidRPr="00002D28" w:rsidRDefault="007D2B29" w:rsidP="000C4248">
      <w:r w:rsidRPr="00002D28">
        <w:t>.</w:t>
      </w:r>
    </w:p>
    <w:p w14:paraId="5BE9593C" w14:textId="77777777" w:rsidR="003E2212" w:rsidRPr="00002D28" w:rsidRDefault="000622F9">
      <w:pPr>
        <w:pStyle w:val="Podnaslov1"/>
        <w:rPr>
          <w:lang w:val="hr-HR"/>
        </w:rPr>
      </w:pPr>
      <w:r w:rsidRPr="00002D28">
        <w:rPr>
          <w:lang w:val="hr-HR"/>
        </w:rPr>
        <w:br w:type="page"/>
      </w:r>
      <w:r w:rsidR="003E2212" w:rsidRPr="00002D28">
        <w:rPr>
          <w:lang w:val="hr-HR"/>
        </w:rPr>
        <w:lastRenderedPageBreak/>
        <w:t>Ostal</w:t>
      </w:r>
      <w:r w:rsidR="004A0A9F" w:rsidRPr="00002D28">
        <w:rPr>
          <w:lang w:val="hr-HR"/>
        </w:rPr>
        <w:t xml:space="preserve">i savjeti </w:t>
      </w:r>
    </w:p>
    <w:p w14:paraId="2211315C" w14:textId="77777777" w:rsidR="004A0A9F" w:rsidRPr="00002D28" w:rsidRDefault="004A0A9F">
      <w:r w:rsidRPr="00002D28">
        <w:t>U</w:t>
      </w:r>
      <w:r w:rsidR="003E2212" w:rsidRPr="00002D28">
        <w:t xml:space="preserve"> izborniku Tools - opcija Language postavite Croatian kao </w:t>
      </w:r>
      <w:r w:rsidR="003E2212" w:rsidRPr="00002D28">
        <w:rPr>
          <w:i/>
          <w:iCs/>
        </w:rPr>
        <w:t>default</w:t>
      </w:r>
      <w:r w:rsidR="003E2212" w:rsidRPr="00002D28">
        <w:t xml:space="preserve"> jezik. Na kraju provedite </w:t>
      </w:r>
      <w:r w:rsidRPr="00002D28">
        <w:t>strojnu provjeru teksta (</w:t>
      </w:r>
      <w:r w:rsidR="003E2212" w:rsidRPr="00002D28">
        <w:rPr>
          <w:i/>
          <w:iCs/>
        </w:rPr>
        <w:t>spell checking</w:t>
      </w:r>
      <w:r w:rsidR="003E2212" w:rsidRPr="00002D28">
        <w:t xml:space="preserve">, ako </w:t>
      </w:r>
      <w:r w:rsidRPr="00002D28">
        <w:t xml:space="preserve">ga </w:t>
      </w:r>
      <w:r w:rsidR="003E2212" w:rsidRPr="00002D28">
        <w:t xml:space="preserve">imate </w:t>
      </w:r>
      <w:r w:rsidRPr="00002D28">
        <w:t>ugrađenoga)</w:t>
      </w:r>
      <w:r w:rsidR="003E2212" w:rsidRPr="00002D28">
        <w:t xml:space="preserve">, </w:t>
      </w:r>
      <w:r w:rsidRPr="00002D28">
        <w:t xml:space="preserve">ali svakako </w:t>
      </w:r>
      <w:r w:rsidR="003E2212" w:rsidRPr="00002D28">
        <w:t>pažljiv</w:t>
      </w:r>
      <w:r w:rsidRPr="00002D28">
        <w:t>o i pročitajte vlastiti tekst.</w:t>
      </w:r>
    </w:p>
    <w:p w14:paraId="089F52BE" w14:textId="77777777" w:rsidR="003E2212" w:rsidRPr="00002D28" w:rsidRDefault="008900A9">
      <w:r w:rsidRPr="00002D28">
        <w:t xml:space="preserve">Ako nemate </w:t>
      </w:r>
      <w:r w:rsidR="004A0A9F" w:rsidRPr="00002D28">
        <w:t xml:space="preserve">ugrađeni </w:t>
      </w:r>
      <w:r w:rsidRPr="00002D28">
        <w:rPr>
          <w:i/>
        </w:rPr>
        <w:t>spelling ch</w:t>
      </w:r>
      <w:r w:rsidR="004A0A9F" w:rsidRPr="00002D28">
        <w:rPr>
          <w:i/>
        </w:rPr>
        <w:t>e</w:t>
      </w:r>
      <w:r w:rsidRPr="00002D28">
        <w:rPr>
          <w:i/>
        </w:rPr>
        <w:t>cker</w:t>
      </w:r>
      <w:r w:rsidRPr="00002D28">
        <w:t xml:space="preserve"> </w:t>
      </w:r>
      <w:r w:rsidR="004A0A9F" w:rsidRPr="00002D28">
        <w:t xml:space="preserve">za hrvatski jezik, </w:t>
      </w:r>
      <w:r w:rsidRPr="00002D28">
        <w:t xml:space="preserve">možete </w:t>
      </w:r>
      <w:r w:rsidR="004A0A9F" w:rsidRPr="00002D28">
        <w:t xml:space="preserve">se poslužiti Hascheckom (izgovara se Hašek, a ime dolazi od kratice za Hrvatski akademski </w:t>
      </w:r>
      <w:r w:rsidR="004A0A9F" w:rsidRPr="00002D28">
        <w:rPr>
          <w:i/>
        </w:rPr>
        <w:t>spelling checker</w:t>
      </w:r>
      <w:r w:rsidR="004A0A9F" w:rsidRPr="00002D28">
        <w:t xml:space="preserve">), dostupan putem poveznice </w:t>
      </w:r>
      <w:hyperlink r:id="rId45" w:history="1">
        <w:r w:rsidR="004A0A9F" w:rsidRPr="00002D28">
          <w:rPr>
            <w:rStyle w:val="Hiperveza"/>
          </w:rPr>
          <w:t>https://ispravi.me/</w:t>
        </w:r>
      </w:hyperlink>
      <w:r w:rsidRPr="00002D28">
        <w:t xml:space="preserve">. </w:t>
      </w:r>
    </w:p>
    <w:p w14:paraId="6335FEF7" w14:textId="77777777" w:rsidR="000622F9" w:rsidRPr="000F2256" w:rsidRDefault="000622F9" w:rsidP="006B59C5">
      <w:pPr>
        <w:pStyle w:val="Podnaslov1"/>
        <w:rPr>
          <w:b w:val="0"/>
          <w:bCs/>
          <w:lang w:val="hr-HR"/>
        </w:rPr>
      </w:pPr>
    </w:p>
    <w:sectPr w:rsidR="000622F9" w:rsidRPr="000F2256" w:rsidSect="00FA093A">
      <w:footerReference w:type="default" r:id="rId46"/>
      <w:footerReference w:type="first" r:id="rId47"/>
      <w:pgSz w:w="11907" w:h="16840" w:code="9"/>
      <w:pgMar w:top="1418" w:right="1418" w:bottom="1418" w:left="1701" w:header="851" w:footer="567" w:gutter="0"/>
      <w:pgNumType w:start="1"/>
      <w:cols w:space="708"/>
      <w:titlePg/>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4" w:author="Leonardo Roy-Sabolić" w:date="2025-06-06T22:27:00Z" w:initials="LR">
    <w:p w14:paraId="0EFE7304" w14:textId="77777777" w:rsidR="00264132" w:rsidRPr="00002D28" w:rsidRDefault="00264132" w:rsidP="00264132">
      <w:pPr>
        <w:pStyle w:val="Tekstkomentara"/>
        <w:jc w:val="left"/>
      </w:pPr>
      <w:r w:rsidRPr="00002D28">
        <w:rPr>
          <w:rStyle w:val="Referencakomentara"/>
        </w:rPr>
        <w:annotationRef/>
      </w:r>
      <w:r w:rsidRPr="00002D28">
        <w:t>Dodati refrence i format</w:t>
      </w:r>
    </w:p>
  </w:comment>
  <w:comment w:id="6" w:author="Leonardo Roy-Sabolić" w:date="2025-06-06T22:38:00Z" w:initials="LR">
    <w:p w14:paraId="528F1DE5" w14:textId="77777777" w:rsidR="002E3B0A" w:rsidRPr="00002D28" w:rsidRDefault="002E3B0A" w:rsidP="002E3B0A">
      <w:pPr>
        <w:pStyle w:val="Tekstkomentara"/>
        <w:jc w:val="left"/>
      </w:pPr>
      <w:r w:rsidRPr="00002D28">
        <w:rPr>
          <w:rStyle w:val="Referencakomentara"/>
        </w:rPr>
        <w:annotationRef/>
      </w:r>
      <w:r w:rsidRPr="00002D28">
        <w:t>Refrenca na rad</w:t>
      </w:r>
    </w:p>
  </w:comment>
  <w:comment w:id="16" w:author="Leonardo Roy-Sabolić" w:date="2025-06-09T15:33:00Z" w:initials="LR">
    <w:p w14:paraId="4E783A14" w14:textId="77777777" w:rsidR="001F28D8" w:rsidRPr="00002D28" w:rsidRDefault="001F28D8" w:rsidP="001F28D8">
      <w:pPr>
        <w:pStyle w:val="Tekstkomentara"/>
        <w:jc w:val="left"/>
      </w:pPr>
      <w:r w:rsidRPr="00002D28">
        <w:rPr>
          <w:rStyle w:val="Referencakomentara"/>
        </w:rPr>
        <w:annotationRef/>
      </w:r>
      <w:r w:rsidRPr="00002D28">
        <w:t>Refrenca na rad</w:t>
      </w:r>
    </w:p>
  </w:comment>
  <w:comment w:id="17" w:author="Leonardo Roy-Sabolić" w:date="2025-06-09T15:25:00Z" w:initials="LR">
    <w:p w14:paraId="7558F2E5" w14:textId="77777777" w:rsidR="00346A47" w:rsidRPr="00002D28" w:rsidRDefault="00346A47" w:rsidP="00346A47">
      <w:pPr>
        <w:pStyle w:val="Tekstkomentara"/>
        <w:jc w:val="left"/>
      </w:pPr>
      <w:r w:rsidRPr="00002D28">
        <w:rPr>
          <w:rStyle w:val="Referencakomentara"/>
        </w:rPr>
        <w:annotationRef/>
      </w:r>
      <w:r w:rsidRPr="00002D28">
        <w:t>Referenca na rad</w:t>
      </w:r>
    </w:p>
  </w:comment>
  <w:comment w:id="18" w:author="Leonardo Roy-Sabolić" w:date="2025-06-09T15:31:00Z" w:initials="LR">
    <w:p w14:paraId="706B2F07" w14:textId="77777777" w:rsidR="001F28D8" w:rsidRPr="00002D28" w:rsidRDefault="001F28D8" w:rsidP="001F28D8">
      <w:pPr>
        <w:pStyle w:val="Tekstkomentara"/>
        <w:jc w:val="left"/>
      </w:pPr>
      <w:r w:rsidRPr="00002D28">
        <w:rPr>
          <w:rStyle w:val="Referencakomentara"/>
        </w:rPr>
        <w:annotationRef/>
      </w:r>
      <w:r w:rsidRPr="00002D28">
        <w:t>Refrenca na rad</w:t>
      </w:r>
    </w:p>
  </w:comment>
  <w:comment w:id="19" w:author="Leonardo Roy-Sabolić" w:date="2025-06-09T15:37:00Z" w:initials="LR">
    <w:p w14:paraId="5AF818DA" w14:textId="77777777" w:rsidR="009A4E0F" w:rsidRPr="00002D28" w:rsidRDefault="009A4E0F" w:rsidP="009A4E0F">
      <w:pPr>
        <w:pStyle w:val="Tekstkomentara"/>
        <w:jc w:val="left"/>
      </w:pPr>
      <w:r w:rsidRPr="00002D28">
        <w:rPr>
          <w:rStyle w:val="Referencakomentara"/>
        </w:rPr>
        <w:annotationRef/>
      </w:r>
      <w:r w:rsidRPr="00002D28">
        <w:t>refrenca</w:t>
      </w:r>
    </w:p>
  </w:comment>
  <w:comment w:id="20" w:author="Leonardo Roy-Sabolić" w:date="2025-06-09T16:06:00Z" w:initials="LR">
    <w:p w14:paraId="7ADE4007" w14:textId="77777777" w:rsidR="006D7BC4" w:rsidRPr="00002D28" w:rsidRDefault="006D7BC4" w:rsidP="006D7BC4">
      <w:pPr>
        <w:pStyle w:val="Tekstkomentara"/>
        <w:jc w:val="left"/>
      </w:pPr>
      <w:r w:rsidRPr="00002D28">
        <w:rPr>
          <w:rStyle w:val="Referencakomentara"/>
        </w:rPr>
        <w:annotationRef/>
      </w:r>
      <w:r w:rsidRPr="00002D28">
        <w:t>Refrenca na naslov</w:t>
      </w:r>
    </w:p>
  </w:comment>
  <w:comment w:id="21" w:author="Leonardo Roy-Sabolić" w:date="2025-06-09T16:11:00Z" w:initials="LR">
    <w:p w14:paraId="3B4B4EC5" w14:textId="77777777" w:rsidR="006D7BC4" w:rsidRPr="00002D28" w:rsidRDefault="006D7BC4" w:rsidP="006D7BC4">
      <w:pPr>
        <w:pStyle w:val="Tekstkomentara"/>
        <w:jc w:val="left"/>
      </w:pPr>
      <w:r w:rsidRPr="00002D28">
        <w:rPr>
          <w:rStyle w:val="Referencakomentara"/>
        </w:rPr>
        <w:annotationRef/>
      </w:r>
      <w:r w:rsidRPr="00002D28">
        <w:t>Naslov ref</w:t>
      </w:r>
    </w:p>
  </w:comment>
  <w:comment w:id="24" w:author="Leonardo Roy-Sabolić" w:date="2025-06-15T00:08:00Z" w:initials="LR">
    <w:p w14:paraId="68D7BCD8" w14:textId="77777777" w:rsidR="00F37F89" w:rsidRDefault="00F37F89" w:rsidP="00F37F89">
      <w:pPr>
        <w:pStyle w:val="Tekstkomentara"/>
        <w:jc w:val="left"/>
      </w:pPr>
      <w:r>
        <w:rPr>
          <w:rStyle w:val="Referencakomentara"/>
        </w:rPr>
        <w:annotationRef/>
      </w:r>
      <w:r>
        <w:t>Ispitati</w:t>
      </w:r>
    </w:p>
  </w:comment>
  <w:comment w:id="35" w:author="Leonardo Roy-Sabolić" w:date="2025-06-14T15:17:00Z" w:initials="LR">
    <w:p w14:paraId="02507658" w14:textId="5BED9373" w:rsidR="00A67AB0" w:rsidRPr="00002D28" w:rsidRDefault="00A67AB0" w:rsidP="00A67AB0">
      <w:pPr>
        <w:pStyle w:val="Tekstkomentara"/>
        <w:jc w:val="left"/>
      </w:pPr>
      <w:r w:rsidRPr="00002D28">
        <w:rPr>
          <w:rStyle w:val="Referencakomentara"/>
        </w:rPr>
        <w:annotationRef/>
      </w:r>
      <w:r w:rsidRPr="00002D28">
        <w:t>Skracenica</w:t>
      </w:r>
    </w:p>
  </w:comment>
  <w:comment w:id="36" w:author="Leonardo Roy-Sabolić" w:date="2025-06-14T15:17:00Z" w:initials="LR">
    <w:p w14:paraId="5DAA7D33" w14:textId="77777777" w:rsidR="00A67AB0" w:rsidRDefault="00A67AB0" w:rsidP="00A67AB0">
      <w:pPr>
        <w:pStyle w:val="Tekstkomentara"/>
        <w:jc w:val="left"/>
      </w:pPr>
      <w:r w:rsidRPr="00002D28">
        <w:rPr>
          <w:rStyle w:val="Referencakomentara"/>
        </w:rPr>
        <w:annotationRef/>
      </w:r>
      <w:r w:rsidRPr="00002D28">
        <w:t>Skracenica</w:t>
      </w:r>
    </w:p>
  </w:comment>
  <w:comment w:id="44" w:author="Leonardo Roy-Sabolić" w:date="2025-06-15T00:00:00Z" w:initials="LR">
    <w:p w14:paraId="3989CA9E" w14:textId="77777777" w:rsidR="00143D48" w:rsidRDefault="00143D48" w:rsidP="00143D48">
      <w:pPr>
        <w:pStyle w:val="Tekstkomentara"/>
        <w:jc w:val="left"/>
      </w:pPr>
      <w:r>
        <w:rPr>
          <w:rStyle w:val="Referencakomentara"/>
        </w:rPr>
        <w:annotationRef/>
      </w:r>
      <w:r>
        <w:t>Refrenca na rad</w:t>
      </w:r>
    </w:p>
  </w:comment>
  <w:comment w:id="47" w:author="Leonardo Roy-Sabolić" w:date="2025-06-15T00:17:00Z" w:initials="LR">
    <w:p w14:paraId="45265D0C" w14:textId="77777777" w:rsidR="00E169CD" w:rsidRDefault="00E169CD" w:rsidP="00E169CD">
      <w:pPr>
        <w:pStyle w:val="Tekstkomentara"/>
        <w:jc w:val="left"/>
      </w:pPr>
      <w:r>
        <w:rPr>
          <w:rStyle w:val="Referencakomentara"/>
        </w:rPr>
        <w:annotationRef/>
      </w:r>
      <w:r>
        <w:t>Skracenica</w:t>
      </w:r>
    </w:p>
  </w:comment>
  <w:comment w:id="48" w:author="Leonardo Roy-Sabolić" w:date="2025-06-15T11:42:00Z" w:initials="LR">
    <w:p w14:paraId="45A3BB8E" w14:textId="77777777" w:rsidR="00141507" w:rsidRDefault="00141507" w:rsidP="00141507">
      <w:pPr>
        <w:pStyle w:val="Tekstkomentara"/>
        <w:jc w:val="left"/>
      </w:pPr>
      <w:r>
        <w:rPr>
          <w:rStyle w:val="Referencakomentara"/>
        </w:rPr>
        <w:annotationRef/>
      </w:r>
      <w:r>
        <w:t>Skrtacenica</w:t>
      </w:r>
    </w:p>
  </w:comment>
  <w:comment w:id="50" w:author="Leonardo Roy-Sabolić" w:date="2025-06-16T18:23:00Z" w:initials="LR">
    <w:p w14:paraId="2141C283" w14:textId="77777777" w:rsidR="00364070" w:rsidRDefault="00364070" w:rsidP="00364070">
      <w:pPr>
        <w:pStyle w:val="Tekstkomentara"/>
        <w:jc w:val="left"/>
      </w:pPr>
      <w:r>
        <w:rPr>
          <w:rStyle w:val="Referencakomentara"/>
        </w:rPr>
        <w:annotationRef/>
      </w:r>
      <w:r>
        <w:t>refrenca</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0EFE7304" w15:done="0"/>
  <w15:commentEx w15:paraId="528F1DE5" w15:done="0"/>
  <w15:commentEx w15:paraId="4E783A14" w15:done="0"/>
  <w15:commentEx w15:paraId="7558F2E5" w15:done="0"/>
  <w15:commentEx w15:paraId="706B2F07" w15:done="0"/>
  <w15:commentEx w15:paraId="5AF818DA" w15:done="0"/>
  <w15:commentEx w15:paraId="7ADE4007" w15:done="0"/>
  <w15:commentEx w15:paraId="3B4B4EC5" w15:done="0"/>
  <w15:commentEx w15:paraId="68D7BCD8" w15:done="0"/>
  <w15:commentEx w15:paraId="02507658" w15:done="0"/>
  <w15:commentEx w15:paraId="5DAA7D33" w15:done="0"/>
  <w15:commentEx w15:paraId="3989CA9E" w15:done="0"/>
  <w15:commentEx w15:paraId="45265D0C" w15:done="0"/>
  <w15:commentEx w15:paraId="45A3BB8E" w15:done="0"/>
  <w15:commentEx w15:paraId="2141C283"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445F22B0" w16cex:dateUtc="2025-06-14T22:08:00Z"/>
  <w16cex:commentExtensible w16cex:durableId="06B09D7B" w16cex:dateUtc="2025-06-14T13:17:00Z"/>
  <w16cex:commentExtensible w16cex:durableId="0770B98F" w16cex:dateUtc="2025-06-14T13:17:00Z"/>
  <w16cex:commentExtensible w16cex:durableId="0E98B2B2" w16cex:dateUtc="2025-06-14T22:00:00Z"/>
  <w16cex:commentExtensible w16cex:durableId="3FFF3F58" w16cex:dateUtc="2025-06-14T22:17:00Z"/>
  <w16cex:commentExtensible w16cex:durableId="048CBC45" w16cex:dateUtc="2025-06-15T09:42:00Z"/>
  <w16cex:commentExtensible w16cex:durableId="723ADB22" w16cex:dateUtc="2025-06-16T16:2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0EFE7304" w16cid:durableId="76F64A1F"/>
  <w16cid:commentId w16cid:paraId="528F1DE5" w16cid:durableId="5FAA53F8"/>
  <w16cid:commentId w16cid:paraId="4E783A14" w16cid:durableId="7485E4F8"/>
  <w16cid:commentId w16cid:paraId="7558F2E5" w16cid:durableId="4110F07D"/>
  <w16cid:commentId w16cid:paraId="706B2F07" w16cid:durableId="7189E400"/>
  <w16cid:commentId w16cid:paraId="5AF818DA" w16cid:durableId="4859428C"/>
  <w16cid:commentId w16cid:paraId="7ADE4007" w16cid:durableId="32DC24EC"/>
  <w16cid:commentId w16cid:paraId="3B4B4EC5" w16cid:durableId="4320DC47"/>
  <w16cid:commentId w16cid:paraId="68D7BCD8" w16cid:durableId="445F22B0"/>
  <w16cid:commentId w16cid:paraId="02507658" w16cid:durableId="06B09D7B"/>
  <w16cid:commentId w16cid:paraId="5DAA7D33" w16cid:durableId="0770B98F"/>
  <w16cid:commentId w16cid:paraId="3989CA9E" w16cid:durableId="0E98B2B2"/>
  <w16cid:commentId w16cid:paraId="45265D0C" w16cid:durableId="3FFF3F58"/>
  <w16cid:commentId w16cid:paraId="45A3BB8E" w16cid:durableId="048CBC45"/>
  <w16cid:commentId w16cid:paraId="2141C283" w16cid:durableId="723ADB2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45DD8C8C" w14:textId="77777777" w:rsidR="00A90F2B" w:rsidRPr="00002D28" w:rsidRDefault="00A90F2B">
      <w:r w:rsidRPr="00002D28">
        <w:separator/>
      </w:r>
    </w:p>
  </w:endnote>
  <w:endnote w:type="continuationSeparator" w:id="0">
    <w:p w14:paraId="5BBCCEC0" w14:textId="77777777" w:rsidR="00A90F2B" w:rsidRPr="00002D28" w:rsidRDefault="00A90F2B">
      <w:r w:rsidRPr="00002D28">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EFF" w:usb1="C000785B" w:usb2="00000009" w:usb3="00000000" w:csb0="000001FF"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EE"/>
    <w:family w:val="swiss"/>
    <w:pitch w:val="variable"/>
    <w:sig w:usb0="E0002EFF" w:usb1="C000785B" w:usb2="00000009" w:usb3="00000000" w:csb0="000001FF" w:csb1="00000000"/>
  </w:font>
  <w:font w:name="Tahoma">
    <w:panose1 w:val="020B0604030504040204"/>
    <w:charset w:val="EE"/>
    <w:family w:val="swiss"/>
    <w:pitch w:val="variable"/>
    <w:sig w:usb0="E1002EFF" w:usb1="C000605B" w:usb2="00000029" w:usb3="00000000" w:csb0="000101FF" w:csb1="00000000"/>
  </w:font>
  <w:font w:name="TimesNewRomanPSMT">
    <w:altName w:val="Times New Roman"/>
    <w:panose1 w:val="00000000000000000000"/>
    <w:charset w:val="00"/>
    <w:family w:val="roman"/>
    <w:notTrueType/>
    <w:pitch w:val="default"/>
  </w:font>
  <w:font w:name="TimesNewRomanPS-BoldMT">
    <w:altName w:val="Times New Roman"/>
    <w:panose1 w:val="00000000000000000000"/>
    <w:charset w:val="00"/>
    <w:family w:val="roman"/>
    <w:notTrueType/>
    <w:pitch w:val="default"/>
  </w:font>
  <w:font w:name="Aptos">
    <w:charset w:val="00"/>
    <w:family w:val="swiss"/>
    <w:pitch w:val="variable"/>
    <w:sig w:usb0="20000287" w:usb1="00000003" w:usb2="00000000" w:usb3="00000000" w:csb0="0000019F" w:csb1="00000000"/>
  </w:font>
  <w:font w:name="Cambria Math">
    <w:panose1 w:val="02040503050406030204"/>
    <w:charset w:val="EE"/>
    <w:family w:val="roman"/>
    <w:pitch w:val="variable"/>
    <w:sig w:usb0="E00006FF" w:usb1="420024FF" w:usb2="02000000" w:usb3="00000000" w:csb0="0000019F" w:csb1="00000000"/>
  </w:font>
  <w:font w:name="Aptos Display">
    <w:charset w:val="00"/>
    <w:family w:val="swiss"/>
    <w:pitch w:val="variable"/>
    <w:sig w:usb0="20000287" w:usb1="00000003"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7B3D058" w14:textId="77777777" w:rsidR="00AB3140" w:rsidRPr="00002D28" w:rsidRDefault="00AB3140">
    <w:pPr>
      <w:pStyle w:val="Podnoje"/>
      <w:jc w:val="center"/>
    </w:pPr>
    <w:r w:rsidRPr="00002D28">
      <w:fldChar w:fldCharType="begin"/>
    </w:r>
    <w:r w:rsidRPr="00002D28">
      <w:instrText xml:space="preserve"> PAGE   \* MERGEFORMAT </w:instrText>
    </w:r>
    <w:r w:rsidRPr="00002D28">
      <w:fldChar w:fldCharType="separate"/>
    </w:r>
    <w:r w:rsidR="000F2256" w:rsidRPr="00002D28">
      <w:t>iv</w:t>
    </w:r>
    <w:r w:rsidRPr="00002D28">
      <w:fldChar w:fldCharType="end"/>
    </w:r>
  </w:p>
  <w:p w14:paraId="484CC4D1" w14:textId="77777777" w:rsidR="00AB3140" w:rsidRPr="00002D28" w:rsidRDefault="00AB3140">
    <w:pPr>
      <w:pStyle w:val="Podnoje"/>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5DC7083" w14:textId="77777777" w:rsidR="00AB3140" w:rsidRPr="00002D28" w:rsidRDefault="00AB3140">
    <w:pPr>
      <w:pStyle w:val="Podnoje"/>
      <w:jc w:val="right"/>
    </w:pPr>
    <w:r w:rsidRPr="00002D28">
      <w:rPr>
        <w:rStyle w:val="Brojstranice"/>
      </w:rPr>
      <w:fldChar w:fldCharType="begin"/>
    </w:r>
    <w:r w:rsidRPr="00002D28">
      <w:rPr>
        <w:rStyle w:val="Brojstranice"/>
      </w:rPr>
      <w:instrText xml:space="preserve"> PAGE </w:instrText>
    </w:r>
    <w:r w:rsidRPr="00002D28">
      <w:rPr>
        <w:rStyle w:val="Brojstranice"/>
      </w:rPr>
      <w:fldChar w:fldCharType="separate"/>
    </w:r>
    <w:r w:rsidR="000F2256" w:rsidRPr="00002D28">
      <w:rPr>
        <w:rStyle w:val="Brojstranice"/>
      </w:rPr>
      <w:t>15</w:t>
    </w:r>
    <w:r w:rsidRPr="00002D28">
      <w:rPr>
        <w:rStyle w:val="Brojstranice"/>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20F5FB3" w14:textId="77777777" w:rsidR="00AB3140" w:rsidRPr="00002D28" w:rsidRDefault="00AB3140">
    <w:pPr>
      <w:pStyle w:val="Podnoje"/>
      <w:jc w:val="right"/>
    </w:pPr>
    <w:r w:rsidRPr="00002D28">
      <w:rPr>
        <w:rStyle w:val="Brojstranice"/>
      </w:rPr>
      <w:fldChar w:fldCharType="begin"/>
    </w:r>
    <w:r w:rsidRPr="00002D28">
      <w:rPr>
        <w:rStyle w:val="Brojstranice"/>
      </w:rPr>
      <w:instrText xml:space="preserve"> PAGE </w:instrText>
    </w:r>
    <w:r w:rsidRPr="00002D28">
      <w:rPr>
        <w:rStyle w:val="Brojstranice"/>
      </w:rPr>
      <w:fldChar w:fldCharType="separate"/>
    </w:r>
    <w:r w:rsidR="000F2256" w:rsidRPr="00002D28">
      <w:rPr>
        <w:rStyle w:val="Brojstranice"/>
      </w:rPr>
      <w:t>1</w:t>
    </w:r>
    <w:r w:rsidRPr="00002D28">
      <w:rPr>
        <w:rStyle w:val="Brojstranice"/>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16567EAB" w14:textId="77777777" w:rsidR="00A90F2B" w:rsidRPr="00002D28" w:rsidRDefault="00A90F2B">
      <w:r w:rsidRPr="00002D28">
        <w:separator/>
      </w:r>
    </w:p>
  </w:footnote>
  <w:footnote w:type="continuationSeparator" w:id="0">
    <w:p w14:paraId="11957A22" w14:textId="77777777" w:rsidR="00A90F2B" w:rsidRPr="00002D28" w:rsidRDefault="00A90F2B">
      <w:r w:rsidRPr="00002D28">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C3C7071" w14:textId="77777777" w:rsidR="00AB3140" w:rsidRPr="00002D28" w:rsidRDefault="00AB3140">
    <w:pPr>
      <w:pStyle w:val="Zaglavlje"/>
      <w:pBdr>
        <w:bottom w:val="none" w:sz="0" w:space="0" w:color="auto"/>
      </w:pBdr>
      <w:rPr>
        <w:lang w:val="hr-HR"/>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A675969" w14:textId="77777777" w:rsidR="00AB3140" w:rsidRPr="00002D28" w:rsidRDefault="00AB3140">
    <w:pPr>
      <w:pStyle w:val="Zaglavlje"/>
      <w:pBdr>
        <w:bottom w:val="none" w:sz="0" w:space="0" w:color="auto"/>
      </w:pBdr>
      <w:rPr>
        <w:lang w:val="hr-HR"/>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80"/>
    <w:multiLevelType w:val="singleLevel"/>
    <w:tmpl w:val="899C9BC6"/>
    <w:lvl w:ilvl="0">
      <w:start w:val="1"/>
      <w:numFmt w:val="bullet"/>
      <w:lvlText w:val=""/>
      <w:lvlJc w:val="left"/>
      <w:pPr>
        <w:tabs>
          <w:tab w:val="num" w:pos="1492"/>
        </w:tabs>
        <w:ind w:left="1492" w:hanging="360"/>
      </w:pPr>
      <w:rPr>
        <w:rFonts w:ascii="Symbol" w:hAnsi="Symbol" w:hint="default"/>
      </w:rPr>
    </w:lvl>
  </w:abstractNum>
  <w:abstractNum w:abstractNumId="1" w15:restartNumberingAfterBreak="0">
    <w:nsid w:val="06855EAE"/>
    <w:multiLevelType w:val="multilevel"/>
    <w:tmpl w:val="BEAA0E66"/>
    <w:lvl w:ilvl="0">
      <w:start w:val="1"/>
      <w:numFmt w:val="decimal"/>
      <w:pStyle w:val="Naslov1"/>
      <w:isLgl/>
      <w:lvlText w:val="%1."/>
      <w:lvlJc w:val="left"/>
      <w:pPr>
        <w:tabs>
          <w:tab w:val="num" w:pos="425"/>
        </w:tabs>
        <w:ind w:left="425" w:hanging="425"/>
      </w:pPr>
      <w:rPr>
        <w:rFonts w:hint="default"/>
      </w:rPr>
    </w:lvl>
    <w:lvl w:ilvl="1">
      <w:start w:val="1"/>
      <w:numFmt w:val="decimal"/>
      <w:pStyle w:val="Naslov2"/>
      <w:isLgl/>
      <w:lvlText w:val="%1.%2."/>
      <w:lvlJc w:val="left"/>
      <w:pPr>
        <w:tabs>
          <w:tab w:val="num" w:pos="720"/>
        </w:tabs>
        <w:ind w:left="0" w:firstLine="0"/>
      </w:pPr>
      <w:rPr>
        <w:rFonts w:hint="default"/>
      </w:rPr>
    </w:lvl>
    <w:lvl w:ilvl="2">
      <w:start w:val="1"/>
      <w:numFmt w:val="decimal"/>
      <w:pStyle w:val="Naslov3"/>
      <w:isLgl/>
      <w:lvlText w:val="%1.%2.%3."/>
      <w:lvlJc w:val="left"/>
      <w:pPr>
        <w:tabs>
          <w:tab w:val="num" w:pos="1080"/>
        </w:tabs>
        <w:ind w:left="851" w:hanging="851"/>
      </w:pPr>
      <w:rPr>
        <w:rFonts w:hint="default"/>
      </w:rPr>
    </w:lvl>
    <w:lvl w:ilvl="3">
      <w:start w:val="1"/>
      <w:numFmt w:val="decimal"/>
      <w:pStyle w:val="Naslov4"/>
      <w:lvlText w:val="%1.%2.%3.%4"/>
      <w:lvlJc w:val="left"/>
      <w:pPr>
        <w:tabs>
          <w:tab w:val="num" w:pos="864"/>
        </w:tabs>
        <w:ind w:left="864" w:hanging="864"/>
      </w:pPr>
      <w:rPr>
        <w:rFonts w:hint="default"/>
      </w:rPr>
    </w:lvl>
    <w:lvl w:ilvl="4">
      <w:start w:val="1"/>
      <w:numFmt w:val="decimal"/>
      <w:pStyle w:val="Naslov5"/>
      <w:lvlText w:val="%1.%2.%3.%4.%5"/>
      <w:lvlJc w:val="left"/>
      <w:pPr>
        <w:tabs>
          <w:tab w:val="num" w:pos="1008"/>
        </w:tabs>
        <w:ind w:left="1008" w:hanging="1008"/>
      </w:pPr>
      <w:rPr>
        <w:rFonts w:hint="default"/>
      </w:rPr>
    </w:lvl>
    <w:lvl w:ilvl="5">
      <w:start w:val="1"/>
      <w:numFmt w:val="decimal"/>
      <w:pStyle w:val="Naslov6"/>
      <w:lvlText w:val="%1.%2.%3.%4.%5.%6"/>
      <w:lvlJc w:val="left"/>
      <w:pPr>
        <w:tabs>
          <w:tab w:val="num" w:pos="1152"/>
        </w:tabs>
        <w:ind w:left="1152" w:hanging="1152"/>
      </w:pPr>
      <w:rPr>
        <w:rFonts w:hint="default"/>
      </w:rPr>
    </w:lvl>
    <w:lvl w:ilvl="6">
      <w:start w:val="1"/>
      <w:numFmt w:val="decimal"/>
      <w:pStyle w:val="Naslov7"/>
      <w:lvlText w:val="%1.%2.%3.%4.%5.%6.%7"/>
      <w:lvlJc w:val="left"/>
      <w:pPr>
        <w:tabs>
          <w:tab w:val="num" w:pos="1296"/>
        </w:tabs>
        <w:ind w:left="1296" w:hanging="1296"/>
      </w:pPr>
      <w:rPr>
        <w:rFonts w:hint="default"/>
      </w:rPr>
    </w:lvl>
    <w:lvl w:ilvl="7">
      <w:start w:val="1"/>
      <w:numFmt w:val="decimal"/>
      <w:pStyle w:val="Naslov8"/>
      <w:lvlText w:val="%1.%2.%3.%4.%5.%6.%7.%8"/>
      <w:lvlJc w:val="left"/>
      <w:pPr>
        <w:tabs>
          <w:tab w:val="num" w:pos="1440"/>
        </w:tabs>
        <w:ind w:left="1440" w:hanging="1440"/>
      </w:pPr>
      <w:rPr>
        <w:rFonts w:hint="default"/>
      </w:rPr>
    </w:lvl>
    <w:lvl w:ilvl="8">
      <w:start w:val="1"/>
      <w:numFmt w:val="decimal"/>
      <w:pStyle w:val="Naslov9"/>
      <w:lvlText w:val="%1.%2.%3.%4.%5.%6.%7.%8.%9"/>
      <w:lvlJc w:val="left"/>
      <w:pPr>
        <w:tabs>
          <w:tab w:val="num" w:pos="1584"/>
        </w:tabs>
        <w:ind w:left="1584" w:hanging="1584"/>
      </w:pPr>
      <w:rPr>
        <w:rFonts w:hint="default"/>
      </w:rPr>
    </w:lvl>
  </w:abstractNum>
  <w:abstractNum w:abstractNumId="2" w15:restartNumberingAfterBreak="0">
    <w:nsid w:val="08957EBD"/>
    <w:multiLevelType w:val="hybridMultilevel"/>
    <w:tmpl w:val="8332AED0"/>
    <w:lvl w:ilvl="0" w:tplc="FFFFFFFF">
      <w:start w:val="1"/>
      <w:numFmt w:val="bullet"/>
      <w:lvlText w:val=""/>
      <w:lvlJc w:val="left"/>
      <w:pPr>
        <w:ind w:left="720" w:hanging="360"/>
      </w:pPr>
      <w:rPr>
        <w:rFonts w:ascii="Symbol" w:hAnsi="Symbol" w:hint="default"/>
      </w:rPr>
    </w:lvl>
    <w:lvl w:ilvl="1" w:tplc="D7A8060C">
      <w:start w:val="1"/>
      <w:numFmt w:val="bullet"/>
      <w:lvlText w:val="­"/>
      <w:lvlJc w:val="left"/>
      <w:pPr>
        <w:ind w:left="1440" w:hanging="360"/>
      </w:pPr>
      <w:rPr>
        <w:rFonts w:ascii="Courier New" w:hAnsi="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3" w15:restartNumberingAfterBreak="0">
    <w:nsid w:val="128D4FA8"/>
    <w:multiLevelType w:val="hybridMultilevel"/>
    <w:tmpl w:val="645EE6AA"/>
    <w:lvl w:ilvl="0" w:tplc="041A0001">
      <w:start w:val="1"/>
      <w:numFmt w:val="bullet"/>
      <w:lvlText w:val=""/>
      <w:lvlJc w:val="left"/>
      <w:pPr>
        <w:ind w:left="720" w:hanging="360"/>
      </w:pPr>
      <w:rPr>
        <w:rFonts w:ascii="Symbol" w:hAnsi="Symbol" w:hint="default"/>
      </w:rPr>
    </w:lvl>
    <w:lvl w:ilvl="1" w:tplc="041A0003">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4" w15:restartNumberingAfterBreak="0">
    <w:nsid w:val="1FE01CB2"/>
    <w:multiLevelType w:val="hybridMultilevel"/>
    <w:tmpl w:val="26C82CEE"/>
    <w:lvl w:ilvl="0" w:tplc="ACD4D844">
      <w:start w:val="1"/>
      <w:numFmt w:val="decimal"/>
      <w:pStyle w:val="bullet1brojevi"/>
      <w:lvlText w:val="%1."/>
      <w:lvlJc w:val="left"/>
      <w:pPr>
        <w:tabs>
          <w:tab w:val="num" w:pos="425"/>
        </w:tabs>
        <w:ind w:left="425" w:hanging="425"/>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15:restartNumberingAfterBreak="0">
    <w:nsid w:val="29E27806"/>
    <w:multiLevelType w:val="hybridMultilevel"/>
    <w:tmpl w:val="B6323C50"/>
    <w:lvl w:ilvl="0" w:tplc="17BAB550">
      <w:start w:val="1"/>
      <w:numFmt w:val="lowerLetter"/>
      <w:lvlText w:val="%1."/>
      <w:lvlJc w:val="left"/>
      <w:pPr>
        <w:ind w:left="1865" w:hanging="360"/>
      </w:pPr>
      <w:rPr>
        <w:rFonts w:hint="default"/>
      </w:rPr>
    </w:lvl>
    <w:lvl w:ilvl="1" w:tplc="041A0019">
      <w:start w:val="1"/>
      <w:numFmt w:val="lowerLetter"/>
      <w:lvlText w:val="%2."/>
      <w:lvlJc w:val="left"/>
      <w:pPr>
        <w:ind w:left="1440" w:hanging="360"/>
      </w:pPr>
    </w:lvl>
    <w:lvl w:ilvl="2" w:tplc="041A001B">
      <w:start w:val="1"/>
      <w:numFmt w:val="lowerRoman"/>
      <w:lvlText w:val="%3."/>
      <w:lvlJc w:val="right"/>
      <w:pPr>
        <w:ind w:left="2160" w:hanging="180"/>
      </w:pPr>
    </w:lvl>
    <w:lvl w:ilvl="3" w:tplc="041A000F" w:tentative="1">
      <w:start w:val="1"/>
      <w:numFmt w:val="decimal"/>
      <w:lvlText w:val="%4."/>
      <w:lvlJc w:val="left"/>
      <w:pPr>
        <w:ind w:left="2880" w:hanging="360"/>
      </w:pPr>
    </w:lvl>
    <w:lvl w:ilvl="4" w:tplc="041A0019" w:tentative="1">
      <w:start w:val="1"/>
      <w:numFmt w:val="lowerLetter"/>
      <w:lvlText w:val="%5."/>
      <w:lvlJc w:val="left"/>
      <w:pPr>
        <w:ind w:left="3600" w:hanging="360"/>
      </w:pPr>
    </w:lvl>
    <w:lvl w:ilvl="5" w:tplc="041A001B" w:tentative="1">
      <w:start w:val="1"/>
      <w:numFmt w:val="lowerRoman"/>
      <w:lvlText w:val="%6."/>
      <w:lvlJc w:val="right"/>
      <w:pPr>
        <w:ind w:left="4320" w:hanging="180"/>
      </w:pPr>
    </w:lvl>
    <w:lvl w:ilvl="6" w:tplc="041A000F" w:tentative="1">
      <w:start w:val="1"/>
      <w:numFmt w:val="decimal"/>
      <w:lvlText w:val="%7."/>
      <w:lvlJc w:val="left"/>
      <w:pPr>
        <w:ind w:left="5040" w:hanging="360"/>
      </w:pPr>
    </w:lvl>
    <w:lvl w:ilvl="7" w:tplc="041A0019" w:tentative="1">
      <w:start w:val="1"/>
      <w:numFmt w:val="lowerLetter"/>
      <w:lvlText w:val="%8."/>
      <w:lvlJc w:val="left"/>
      <w:pPr>
        <w:ind w:left="5760" w:hanging="360"/>
      </w:pPr>
    </w:lvl>
    <w:lvl w:ilvl="8" w:tplc="041A001B" w:tentative="1">
      <w:start w:val="1"/>
      <w:numFmt w:val="lowerRoman"/>
      <w:lvlText w:val="%9."/>
      <w:lvlJc w:val="right"/>
      <w:pPr>
        <w:ind w:left="6480" w:hanging="180"/>
      </w:pPr>
    </w:lvl>
  </w:abstractNum>
  <w:abstractNum w:abstractNumId="6" w15:restartNumberingAfterBreak="0">
    <w:nsid w:val="31D45C0E"/>
    <w:multiLevelType w:val="hybridMultilevel"/>
    <w:tmpl w:val="C1F452D2"/>
    <w:lvl w:ilvl="0" w:tplc="041A0001">
      <w:start w:val="1"/>
      <w:numFmt w:val="bullet"/>
      <w:lvlText w:val=""/>
      <w:lvlJc w:val="left"/>
      <w:pPr>
        <w:ind w:left="1145" w:hanging="360"/>
      </w:pPr>
      <w:rPr>
        <w:rFonts w:ascii="Symbol" w:hAnsi="Symbol" w:hint="default"/>
      </w:rPr>
    </w:lvl>
    <w:lvl w:ilvl="1" w:tplc="041A0003" w:tentative="1">
      <w:start w:val="1"/>
      <w:numFmt w:val="bullet"/>
      <w:lvlText w:val="o"/>
      <w:lvlJc w:val="left"/>
      <w:pPr>
        <w:ind w:left="1865" w:hanging="360"/>
      </w:pPr>
      <w:rPr>
        <w:rFonts w:ascii="Courier New" w:hAnsi="Courier New" w:cs="Courier New" w:hint="default"/>
      </w:rPr>
    </w:lvl>
    <w:lvl w:ilvl="2" w:tplc="041A0005" w:tentative="1">
      <w:start w:val="1"/>
      <w:numFmt w:val="bullet"/>
      <w:lvlText w:val=""/>
      <w:lvlJc w:val="left"/>
      <w:pPr>
        <w:ind w:left="2585" w:hanging="360"/>
      </w:pPr>
      <w:rPr>
        <w:rFonts w:ascii="Wingdings" w:hAnsi="Wingdings" w:hint="default"/>
      </w:rPr>
    </w:lvl>
    <w:lvl w:ilvl="3" w:tplc="041A0001" w:tentative="1">
      <w:start w:val="1"/>
      <w:numFmt w:val="bullet"/>
      <w:lvlText w:val=""/>
      <w:lvlJc w:val="left"/>
      <w:pPr>
        <w:ind w:left="3305" w:hanging="360"/>
      </w:pPr>
      <w:rPr>
        <w:rFonts w:ascii="Symbol" w:hAnsi="Symbol" w:hint="default"/>
      </w:rPr>
    </w:lvl>
    <w:lvl w:ilvl="4" w:tplc="041A0003" w:tentative="1">
      <w:start w:val="1"/>
      <w:numFmt w:val="bullet"/>
      <w:lvlText w:val="o"/>
      <w:lvlJc w:val="left"/>
      <w:pPr>
        <w:ind w:left="4025" w:hanging="360"/>
      </w:pPr>
      <w:rPr>
        <w:rFonts w:ascii="Courier New" w:hAnsi="Courier New" w:cs="Courier New" w:hint="default"/>
      </w:rPr>
    </w:lvl>
    <w:lvl w:ilvl="5" w:tplc="041A0005" w:tentative="1">
      <w:start w:val="1"/>
      <w:numFmt w:val="bullet"/>
      <w:lvlText w:val=""/>
      <w:lvlJc w:val="left"/>
      <w:pPr>
        <w:ind w:left="4745" w:hanging="360"/>
      </w:pPr>
      <w:rPr>
        <w:rFonts w:ascii="Wingdings" w:hAnsi="Wingdings" w:hint="default"/>
      </w:rPr>
    </w:lvl>
    <w:lvl w:ilvl="6" w:tplc="041A0001" w:tentative="1">
      <w:start w:val="1"/>
      <w:numFmt w:val="bullet"/>
      <w:lvlText w:val=""/>
      <w:lvlJc w:val="left"/>
      <w:pPr>
        <w:ind w:left="5465" w:hanging="360"/>
      </w:pPr>
      <w:rPr>
        <w:rFonts w:ascii="Symbol" w:hAnsi="Symbol" w:hint="default"/>
      </w:rPr>
    </w:lvl>
    <w:lvl w:ilvl="7" w:tplc="041A0003" w:tentative="1">
      <w:start w:val="1"/>
      <w:numFmt w:val="bullet"/>
      <w:lvlText w:val="o"/>
      <w:lvlJc w:val="left"/>
      <w:pPr>
        <w:ind w:left="6185" w:hanging="360"/>
      </w:pPr>
      <w:rPr>
        <w:rFonts w:ascii="Courier New" w:hAnsi="Courier New" w:cs="Courier New" w:hint="default"/>
      </w:rPr>
    </w:lvl>
    <w:lvl w:ilvl="8" w:tplc="041A0005" w:tentative="1">
      <w:start w:val="1"/>
      <w:numFmt w:val="bullet"/>
      <w:lvlText w:val=""/>
      <w:lvlJc w:val="left"/>
      <w:pPr>
        <w:ind w:left="6905" w:hanging="360"/>
      </w:pPr>
      <w:rPr>
        <w:rFonts w:ascii="Wingdings" w:hAnsi="Wingdings" w:hint="default"/>
      </w:rPr>
    </w:lvl>
  </w:abstractNum>
  <w:abstractNum w:abstractNumId="7" w15:restartNumberingAfterBreak="0">
    <w:nsid w:val="3A7C6508"/>
    <w:multiLevelType w:val="hybridMultilevel"/>
    <w:tmpl w:val="3D7AF2BC"/>
    <w:lvl w:ilvl="0" w:tplc="5B8474D4">
      <w:start w:val="1"/>
      <w:numFmt w:val="bullet"/>
      <w:pStyle w:val="bullet2"/>
      <w:lvlText w:val=""/>
      <w:lvlJc w:val="left"/>
      <w:pPr>
        <w:tabs>
          <w:tab w:val="num" w:pos="851"/>
        </w:tabs>
        <w:ind w:left="851" w:hanging="426"/>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3D187FFD"/>
    <w:multiLevelType w:val="hybridMultilevel"/>
    <w:tmpl w:val="1700A63E"/>
    <w:lvl w:ilvl="0" w:tplc="07DE24F6">
      <w:start w:val="1"/>
      <w:numFmt w:val="decimal"/>
      <w:pStyle w:val="bullet2brojevi"/>
      <w:lvlText w:val="%1."/>
      <w:lvlJc w:val="left"/>
      <w:pPr>
        <w:tabs>
          <w:tab w:val="num" w:pos="850"/>
        </w:tabs>
        <w:ind w:left="850" w:hanging="425"/>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15:restartNumberingAfterBreak="0">
    <w:nsid w:val="41800F4A"/>
    <w:multiLevelType w:val="hybridMultilevel"/>
    <w:tmpl w:val="724C5406"/>
    <w:lvl w:ilvl="0" w:tplc="041A0001">
      <w:start w:val="1"/>
      <w:numFmt w:val="bullet"/>
      <w:lvlText w:val=""/>
      <w:lvlJc w:val="left"/>
      <w:pPr>
        <w:ind w:left="720" w:hanging="360"/>
      </w:pPr>
      <w:rPr>
        <w:rFonts w:ascii="Symbol" w:hAnsi="Symbol" w:hint="default"/>
      </w:rPr>
    </w:lvl>
    <w:lvl w:ilvl="1" w:tplc="D7A8060C">
      <w:start w:val="1"/>
      <w:numFmt w:val="bullet"/>
      <w:lvlText w:val="­"/>
      <w:lvlJc w:val="left"/>
      <w:pPr>
        <w:ind w:left="1440" w:hanging="360"/>
      </w:pPr>
      <w:rPr>
        <w:rFonts w:ascii="Courier New" w:hAnsi="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10" w15:restartNumberingAfterBreak="0">
    <w:nsid w:val="442D4280"/>
    <w:multiLevelType w:val="hybridMultilevel"/>
    <w:tmpl w:val="EF3C80DE"/>
    <w:lvl w:ilvl="0" w:tplc="7B4A3514">
      <w:start w:val="1"/>
      <w:numFmt w:val="lowerLetter"/>
      <w:pStyle w:val="bullet2slova"/>
      <w:lvlText w:val="%1."/>
      <w:lvlJc w:val="left"/>
      <w:pPr>
        <w:tabs>
          <w:tab w:val="num" w:pos="851"/>
        </w:tabs>
        <w:ind w:left="851" w:hanging="426"/>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15:restartNumberingAfterBreak="0">
    <w:nsid w:val="52681E8E"/>
    <w:multiLevelType w:val="hybridMultilevel"/>
    <w:tmpl w:val="B8D8CC1C"/>
    <w:lvl w:ilvl="0" w:tplc="0BA061BA">
      <w:start w:val="1"/>
      <w:numFmt w:val="decimal"/>
      <w:pStyle w:val="literatura"/>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15:restartNumberingAfterBreak="0">
    <w:nsid w:val="60C5347C"/>
    <w:multiLevelType w:val="hybridMultilevel"/>
    <w:tmpl w:val="92008578"/>
    <w:lvl w:ilvl="0" w:tplc="08090001">
      <w:start w:val="1"/>
      <w:numFmt w:val="bullet"/>
      <w:lvlText w:val=""/>
      <w:lvlJc w:val="left"/>
      <w:pPr>
        <w:ind w:left="1145" w:hanging="360"/>
      </w:pPr>
      <w:rPr>
        <w:rFonts w:ascii="Symbol" w:hAnsi="Symbol" w:cs="Symbol" w:hint="default"/>
      </w:rPr>
    </w:lvl>
    <w:lvl w:ilvl="1" w:tplc="08090003" w:tentative="1">
      <w:start w:val="1"/>
      <w:numFmt w:val="bullet"/>
      <w:lvlText w:val="o"/>
      <w:lvlJc w:val="left"/>
      <w:pPr>
        <w:ind w:left="1865" w:hanging="360"/>
      </w:pPr>
      <w:rPr>
        <w:rFonts w:ascii="Courier New" w:hAnsi="Courier New" w:cs="Courier New" w:hint="default"/>
      </w:rPr>
    </w:lvl>
    <w:lvl w:ilvl="2" w:tplc="08090005" w:tentative="1">
      <w:start w:val="1"/>
      <w:numFmt w:val="bullet"/>
      <w:lvlText w:val=""/>
      <w:lvlJc w:val="left"/>
      <w:pPr>
        <w:ind w:left="2585" w:hanging="360"/>
      </w:pPr>
      <w:rPr>
        <w:rFonts w:ascii="Wingdings" w:hAnsi="Wingdings" w:cs="Wingdings" w:hint="default"/>
      </w:rPr>
    </w:lvl>
    <w:lvl w:ilvl="3" w:tplc="08090001" w:tentative="1">
      <w:start w:val="1"/>
      <w:numFmt w:val="bullet"/>
      <w:lvlText w:val=""/>
      <w:lvlJc w:val="left"/>
      <w:pPr>
        <w:ind w:left="3305" w:hanging="360"/>
      </w:pPr>
      <w:rPr>
        <w:rFonts w:ascii="Symbol" w:hAnsi="Symbol" w:cs="Symbol" w:hint="default"/>
      </w:rPr>
    </w:lvl>
    <w:lvl w:ilvl="4" w:tplc="08090003" w:tentative="1">
      <w:start w:val="1"/>
      <w:numFmt w:val="bullet"/>
      <w:lvlText w:val="o"/>
      <w:lvlJc w:val="left"/>
      <w:pPr>
        <w:ind w:left="4025" w:hanging="360"/>
      </w:pPr>
      <w:rPr>
        <w:rFonts w:ascii="Courier New" w:hAnsi="Courier New" w:cs="Courier New" w:hint="default"/>
      </w:rPr>
    </w:lvl>
    <w:lvl w:ilvl="5" w:tplc="08090005" w:tentative="1">
      <w:start w:val="1"/>
      <w:numFmt w:val="bullet"/>
      <w:lvlText w:val=""/>
      <w:lvlJc w:val="left"/>
      <w:pPr>
        <w:ind w:left="4745" w:hanging="360"/>
      </w:pPr>
      <w:rPr>
        <w:rFonts w:ascii="Wingdings" w:hAnsi="Wingdings" w:cs="Wingdings" w:hint="default"/>
      </w:rPr>
    </w:lvl>
    <w:lvl w:ilvl="6" w:tplc="08090001" w:tentative="1">
      <w:start w:val="1"/>
      <w:numFmt w:val="bullet"/>
      <w:lvlText w:val=""/>
      <w:lvlJc w:val="left"/>
      <w:pPr>
        <w:ind w:left="5465" w:hanging="360"/>
      </w:pPr>
      <w:rPr>
        <w:rFonts w:ascii="Symbol" w:hAnsi="Symbol" w:cs="Symbol" w:hint="default"/>
      </w:rPr>
    </w:lvl>
    <w:lvl w:ilvl="7" w:tplc="08090003" w:tentative="1">
      <w:start w:val="1"/>
      <w:numFmt w:val="bullet"/>
      <w:lvlText w:val="o"/>
      <w:lvlJc w:val="left"/>
      <w:pPr>
        <w:ind w:left="6185" w:hanging="360"/>
      </w:pPr>
      <w:rPr>
        <w:rFonts w:ascii="Courier New" w:hAnsi="Courier New" w:cs="Courier New" w:hint="default"/>
      </w:rPr>
    </w:lvl>
    <w:lvl w:ilvl="8" w:tplc="08090005" w:tentative="1">
      <w:start w:val="1"/>
      <w:numFmt w:val="bullet"/>
      <w:lvlText w:val=""/>
      <w:lvlJc w:val="left"/>
      <w:pPr>
        <w:ind w:left="6905" w:hanging="360"/>
      </w:pPr>
      <w:rPr>
        <w:rFonts w:ascii="Wingdings" w:hAnsi="Wingdings" w:cs="Wingdings" w:hint="default"/>
      </w:rPr>
    </w:lvl>
  </w:abstractNum>
  <w:abstractNum w:abstractNumId="13" w15:restartNumberingAfterBreak="0">
    <w:nsid w:val="612C3267"/>
    <w:multiLevelType w:val="hybridMultilevel"/>
    <w:tmpl w:val="8AE63E00"/>
    <w:lvl w:ilvl="0" w:tplc="E612E28C">
      <w:start w:val="1"/>
      <w:numFmt w:val="lowerLetter"/>
      <w:pStyle w:val="bullet1slova"/>
      <w:lvlText w:val="%1."/>
      <w:lvlJc w:val="left"/>
      <w:pPr>
        <w:tabs>
          <w:tab w:val="num" w:pos="851"/>
        </w:tabs>
        <w:ind w:left="851" w:hanging="426"/>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15:restartNumberingAfterBreak="0">
    <w:nsid w:val="65A82A3D"/>
    <w:multiLevelType w:val="hybridMultilevel"/>
    <w:tmpl w:val="10CA8502"/>
    <w:lvl w:ilvl="0" w:tplc="2C66BDA8">
      <w:start w:val="1"/>
      <w:numFmt w:val="bullet"/>
      <w:pStyle w:val="bullet1"/>
      <w:lvlText w:val=""/>
      <w:lvlJc w:val="left"/>
      <w:pPr>
        <w:tabs>
          <w:tab w:val="num" w:pos="425"/>
        </w:tabs>
        <w:ind w:left="425" w:hanging="425"/>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68E155A0"/>
    <w:multiLevelType w:val="hybridMultilevel"/>
    <w:tmpl w:val="5AC6BF2C"/>
    <w:lvl w:ilvl="0" w:tplc="041A0001">
      <w:start w:val="1"/>
      <w:numFmt w:val="bullet"/>
      <w:lvlText w:val=""/>
      <w:lvlJc w:val="left"/>
      <w:pPr>
        <w:ind w:left="1145" w:hanging="360"/>
      </w:pPr>
      <w:rPr>
        <w:rFonts w:ascii="Symbol" w:hAnsi="Symbol" w:hint="default"/>
      </w:rPr>
    </w:lvl>
    <w:lvl w:ilvl="1" w:tplc="041A0003" w:tentative="1">
      <w:start w:val="1"/>
      <w:numFmt w:val="bullet"/>
      <w:lvlText w:val="o"/>
      <w:lvlJc w:val="left"/>
      <w:pPr>
        <w:ind w:left="1865" w:hanging="360"/>
      </w:pPr>
      <w:rPr>
        <w:rFonts w:ascii="Courier New" w:hAnsi="Courier New" w:cs="Courier New" w:hint="default"/>
      </w:rPr>
    </w:lvl>
    <w:lvl w:ilvl="2" w:tplc="041A0005" w:tentative="1">
      <w:start w:val="1"/>
      <w:numFmt w:val="bullet"/>
      <w:lvlText w:val=""/>
      <w:lvlJc w:val="left"/>
      <w:pPr>
        <w:ind w:left="2585" w:hanging="360"/>
      </w:pPr>
      <w:rPr>
        <w:rFonts w:ascii="Wingdings" w:hAnsi="Wingdings" w:hint="default"/>
      </w:rPr>
    </w:lvl>
    <w:lvl w:ilvl="3" w:tplc="041A0001" w:tentative="1">
      <w:start w:val="1"/>
      <w:numFmt w:val="bullet"/>
      <w:lvlText w:val=""/>
      <w:lvlJc w:val="left"/>
      <w:pPr>
        <w:ind w:left="3305" w:hanging="360"/>
      </w:pPr>
      <w:rPr>
        <w:rFonts w:ascii="Symbol" w:hAnsi="Symbol" w:hint="default"/>
      </w:rPr>
    </w:lvl>
    <w:lvl w:ilvl="4" w:tplc="041A0003" w:tentative="1">
      <w:start w:val="1"/>
      <w:numFmt w:val="bullet"/>
      <w:lvlText w:val="o"/>
      <w:lvlJc w:val="left"/>
      <w:pPr>
        <w:ind w:left="4025" w:hanging="360"/>
      </w:pPr>
      <w:rPr>
        <w:rFonts w:ascii="Courier New" w:hAnsi="Courier New" w:cs="Courier New" w:hint="default"/>
      </w:rPr>
    </w:lvl>
    <w:lvl w:ilvl="5" w:tplc="041A0005" w:tentative="1">
      <w:start w:val="1"/>
      <w:numFmt w:val="bullet"/>
      <w:lvlText w:val=""/>
      <w:lvlJc w:val="left"/>
      <w:pPr>
        <w:ind w:left="4745" w:hanging="360"/>
      </w:pPr>
      <w:rPr>
        <w:rFonts w:ascii="Wingdings" w:hAnsi="Wingdings" w:hint="default"/>
      </w:rPr>
    </w:lvl>
    <w:lvl w:ilvl="6" w:tplc="041A0001" w:tentative="1">
      <w:start w:val="1"/>
      <w:numFmt w:val="bullet"/>
      <w:lvlText w:val=""/>
      <w:lvlJc w:val="left"/>
      <w:pPr>
        <w:ind w:left="5465" w:hanging="360"/>
      </w:pPr>
      <w:rPr>
        <w:rFonts w:ascii="Symbol" w:hAnsi="Symbol" w:hint="default"/>
      </w:rPr>
    </w:lvl>
    <w:lvl w:ilvl="7" w:tplc="041A0003" w:tentative="1">
      <w:start w:val="1"/>
      <w:numFmt w:val="bullet"/>
      <w:lvlText w:val="o"/>
      <w:lvlJc w:val="left"/>
      <w:pPr>
        <w:ind w:left="6185" w:hanging="360"/>
      </w:pPr>
      <w:rPr>
        <w:rFonts w:ascii="Courier New" w:hAnsi="Courier New" w:cs="Courier New" w:hint="default"/>
      </w:rPr>
    </w:lvl>
    <w:lvl w:ilvl="8" w:tplc="041A0005" w:tentative="1">
      <w:start w:val="1"/>
      <w:numFmt w:val="bullet"/>
      <w:lvlText w:val=""/>
      <w:lvlJc w:val="left"/>
      <w:pPr>
        <w:ind w:left="6905" w:hanging="360"/>
      </w:pPr>
      <w:rPr>
        <w:rFonts w:ascii="Wingdings" w:hAnsi="Wingdings" w:hint="default"/>
      </w:rPr>
    </w:lvl>
  </w:abstractNum>
  <w:abstractNum w:abstractNumId="16" w15:restartNumberingAfterBreak="0">
    <w:nsid w:val="6D2E3C5D"/>
    <w:multiLevelType w:val="hybridMultilevel"/>
    <w:tmpl w:val="E5F6C12A"/>
    <w:lvl w:ilvl="0" w:tplc="041A000F">
      <w:start w:val="1"/>
      <w:numFmt w:val="decimal"/>
      <w:lvlText w:val="%1."/>
      <w:lvlJc w:val="left"/>
      <w:pPr>
        <w:ind w:left="1145" w:hanging="360"/>
      </w:pPr>
    </w:lvl>
    <w:lvl w:ilvl="1" w:tplc="041A0019">
      <w:start w:val="1"/>
      <w:numFmt w:val="lowerLetter"/>
      <w:lvlText w:val="%2."/>
      <w:lvlJc w:val="left"/>
      <w:pPr>
        <w:ind w:left="1865" w:hanging="360"/>
      </w:pPr>
    </w:lvl>
    <w:lvl w:ilvl="2" w:tplc="041A001B">
      <w:start w:val="1"/>
      <w:numFmt w:val="lowerRoman"/>
      <w:lvlText w:val="%3."/>
      <w:lvlJc w:val="right"/>
      <w:pPr>
        <w:ind w:left="2585" w:hanging="180"/>
      </w:pPr>
    </w:lvl>
    <w:lvl w:ilvl="3" w:tplc="041A000F">
      <w:start w:val="1"/>
      <w:numFmt w:val="decimal"/>
      <w:lvlText w:val="%4."/>
      <w:lvlJc w:val="left"/>
      <w:pPr>
        <w:ind w:left="3305" w:hanging="360"/>
      </w:pPr>
    </w:lvl>
    <w:lvl w:ilvl="4" w:tplc="041A0019" w:tentative="1">
      <w:start w:val="1"/>
      <w:numFmt w:val="lowerLetter"/>
      <w:lvlText w:val="%5."/>
      <w:lvlJc w:val="left"/>
      <w:pPr>
        <w:ind w:left="4025" w:hanging="360"/>
      </w:pPr>
    </w:lvl>
    <w:lvl w:ilvl="5" w:tplc="041A001B" w:tentative="1">
      <w:start w:val="1"/>
      <w:numFmt w:val="lowerRoman"/>
      <w:lvlText w:val="%6."/>
      <w:lvlJc w:val="right"/>
      <w:pPr>
        <w:ind w:left="4745" w:hanging="180"/>
      </w:pPr>
    </w:lvl>
    <w:lvl w:ilvl="6" w:tplc="041A000F" w:tentative="1">
      <w:start w:val="1"/>
      <w:numFmt w:val="decimal"/>
      <w:lvlText w:val="%7."/>
      <w:lvlJc w:val="left"/>
      <w:pPr>
        <w:ind w:left="5465" w:hanging="360"/>
      </w:pPr>
    </w:lvl>
    <w:lvl w:ilvl="7" w:tplc="041A0019" w:tentative="1">
      <w:start w:val="1"/>
      <w:numFmt w:val="lowerLetter"/>
      <w:lvlText w:val="%8."/>
      <w:lvlJc w:val="left"/>
      <w:pPr>
        <w:ind w:left="6185" w:hanging="360"/>
      </w:pPr>
    </w:lvl>
    <w:lvl w:ilvl="8" w:tplc="041A001B" w:tentative="1">
      <w:start w:val="1"/>
      <w:numFmt w:val="lowerRoman"/>
      <w:lvlText w:val="%9."/>
      <w:lvlJc w:val="right"/>
      <w:pPr>
        <w:ind w:left="6905" w:hanging="180"/>
      </w:pPr>
    </w:lvl>
  </w:abstractNum>
  <w:num w:numId="1" w16cid:durableId="591670955">
    <w:abstractNumId w:val="1"/>
  </w:num>
  <w:num w:numId="2" w16cid:durableId="302540327">
    <w:abstractNumId w:val="14"/>
  </w:num>
  <w:num w:numId="3" w16cid:durableId="600644209">
    <w:abstractNumId w:val="7"/>
  </w:num>
  <w:num w:numId="4" w16cid:durableId="198518272">
    <w:abstractNumId w:val="4"/>
  </w:num>
  <w:num w:numId="5" w16cid:durableId="299921050">
    <w:abstractNumId w:val="13"/>
  </w:num>
  <w:num w:numId="6" w16cid:durableId="1607229189">
    <w:abstractNumId w:val="8"/>
  </w:num>
  <w:num w:numId="7" w16cid:durableId="133565003">
    <w:abstractNumId w:val="10"/>
  </w:num>
  <w:num w:numId="8" w16cid:durableId="2118022588">
    <w:abstractNumId w:val="0"/>
  </w:num>
  <w:num w:numId="9" w16cid:durableId="286469434">
    <w:abstractNumId w:val="11"/>
  </w:num>
  <w:num w:numId="10" w16cid:durableId="1253509609">
    <w:abstractNumId w:val="1"/>
  </w:num>
  <w:num w:numId="11" w16cid:durableId="1769348372">
    <w:abstractNumId w:val="11"/>
  </w:num>
  <w:num w:numId="12" w16cid:durableId="1217936899">
    <w:abstractNumId w:val="12"/>
  </w:num>
  <w:num w:numId="13" w16cid:durableId="1133641965">
    <w:abstractNumId w:val="15"/>
  </w:num>
  <w:num w:numId="14" w16cid:durableId="773867328">
    <w:abstractNumId w:val="6"/>
  </w:num>
  <w:num w:numId="15" w16cid:durableId="505822881">
    <w:abstractNumId w:val="9"/>
  </w:num>
  <w:num w:numId="16" w16cid:durableId="308704192">
    <w:abstractNumId w:val="16"/>
  </w:num>
  <w:num w:numId="17" w16cid:durableId="951859754">
    <w:abstractNumId w:val="5"/>
  </w:num>
  <w:num w:numId="18" w16cid:durableId="847257018">
    <w:abstractNumId w:val="3"/>
  </w:num>
  <w:num w:numId="19" w16cid:durableId="2142263566">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Leonardo Roy-Sabolić">
    <w15:presenceInfo w15:providerId="AD" w15:userId="S::lr53868@fer.hr::47602e29-0759-4818-b378-3b861ac9a43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10"/>
  <w:embedSystemFont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drawingGridHorizontalSpacing w:val="120"/>
  <w:displayHorizontalDrawingGridEvery w:val="2"/>
  <w:displayVerticalDrawingGridEvery w:val="2"/>
  <w:noPunctuationKerning/>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F666A"/>
    <w:rsid w:val="00002D28"/>
    <w:rsid w:val="00006E45"/>
    <w:rsid w:val="000242A2"/>
    <w:rsid w:val="0003387B"/>
    <w:rsid w:val="000352C9"/>
    <w:rsid w:val="00045165"/>
    <w:rsid w:val="000465C4"/>
    <w:rsid w:val="000472EF"/>
    <w:rsid w:val="000622F9"/>
    <w:rsid w:val="00063F49"/>
    <w:rsid w:val="000863B4"/>
    <w:rsid w:val="00095445"/>
    <w:rsid w:val="000A53B1"/>
    <w:rsid w:val="000A704E"/>
    <w:rsid w:val="000C4248"/>
    <w:rsid w:val="000C43AB"/>
    <w:rsid w:val="000D5FD0"/>
    <w:rsid w:val="000F2256"/>
    <w:rsid w:val="00105EED"/>
    <w:rsid w:val="0012006B"/>
    <w:rsid w:val="0012398B"/>
    <w:rsid w:val="00130C63"/>
    <w:rsid w:val="00136D7B"/>
    <w:rsid w:val="00141507"/>
    <w:rsid w:val="00143D48"/>
    <w:rsid w:val="00151AD9"/>
    <w:rsid w:val="00154A70"/>
    <w:rsid w:val="00166E47"/>
    <w:rsid w:val="001745B1"/>
    <w:rsid w:val="00180745"/>
    <w:rsid w:val="001821C1"/>
    <w:rsid w:val="00193217"/>
    <w:rsid w:val="00194BFD"/>
    <w:rsid w:val="001A71BB"/>
    <w:rsid w:val="001A770B"/>
    <w:rsid w:val="001E08C0"/>
    <w:rsid w:val="001E5265"/>
    <w:rsid w:val="001F28D8"/>
    <w:rsid w:val="00201317"/>
    <w:rsid w:val="00210CA5"/>
    <w:rsid w:val="002229F8"/>
    <w:rsid w:val="002235BF"/>
    <w:rsid w:val="002253B1"/>
    <w:rsid w:val="00230001"/>
    <w:rsid w:val="00233EC6"/>
    <w:rsid w:val="00247FB4"/>
    <w:rsid w:val="002572E8"/>
    <w:rsid w:val="00264132"/>
    <w:rsid w:val="00271B7C"/>
    <w:rsid w:val="00283F67"/>
    <w:rsid w:val="002B0A17"/>
    <w:rsid w:val="002E3B0A"/>
    <w:rsid w:val="002E48BB"/>
    <w:rsid w:val="002E755F"/>
    <w:rsid w:val="002F24A3"/>
    <w:rsid w:val="002F7999"/>
    <w:rsid w:val="0030128A"/>
    <w:rsid w:val="00305440"/>
    <w:rsid w:val="00320767"/>
    <w:rsid w:val="00321515"/>
    <w:rsid w:val="00340017"/>
    <w:rsid w:val="00340AEE"/>
    <w:rsid w:val="00343BA1"/>
    <w:rsid w:val="00346A47"/>
    <w:rsid w:val="00351B60"/>
    <w:rsid w:val="00352033"/>
    <w:rsid w:val="00362159"/>
    <w:rsid w:val="00364070"/>
    <w:rsid w:val="003662B2"/>
    <w:rsid w:val="00370525"/>
    <w:rsid w:val="0037398A"/>
    <w:rsid w:val="003744C4"/>
    <w:rsid w:val="003924B6"/>
    <w:rsid w:val="003A6BC4"/>
    <w:rsid w:val="003B0144"/>
    <w:rsid w:val="003B4FF6"/>
    <w:rsid w:val="003C4A7A"/>
    <w:rsid w:val="003E08E6"/>
    <w:rsid w:val="003E2212"/>
    <w:rsid w:val="003E7D21"/>
    <w:rsid w:val="003F4B18"/>
    <w:rsid w:val="003F6217"/>
    <w:rsid w:val="00414F8C"/>
    <w:rsid w:val="00427F7C"/>
    <w:rsid w:val="00430625"/>
    <w:rsid w:val="004353B5"/>
    <w:rsid w:val="00447545"/>
    <w:rsid w:val="00486745"/>
    <w:rsid w:val="004A0A9F"/>
    <w:rsid w:val="004B7EA7"/>
    <w:rsid w:val="004C646D"/>
    <w:rsid w:val="004D0851"/>
    <w:rsid w:val="004F666A"/>
    <w:rsid w:val="00500503"/>
    <w:rsid w:val="005077B7"/>
    <w:rsid w:val="005104F1"/>
    <w:rsid w:val="005112C9"/>
    <w:rsid w:val="00511661"/>
    <w:rsid w:val="00523B07"/>
    <w:rsid w:val="00552164"/>
    <w:rsid w:val="00566552"/>
    <w:rsid w:val="005673CA"/>
    <w:rsid w:val="00572A43"/>
    <w:rsid w:val="005737EF"/>
    <w:rsid w:val="00577B86"/>
    <w:rsid w:val="005874CD"/>
    <w:rsid w:val="00594736"/>
    <w:rsid w:val="00596558"/>
    <w:rsid w:val="005A42A2"/>
    <w:rsid w:val="005F469F"/>
    <w:rsid w:val="00622688"/>
    <w:rsid w:val="006249CB"/>
    <w:rsid w:val="00632E16"/>
    <w:rsid w:val="00641FDA"/>
    <w:rsid w:val="00642DFC"/>
    <w:rsid w:val="00645732"/>
    <w:rsid w:val="00645797"/>
    <w:rsid w:val="00660E3C"/>
    <w:rsid w:val="006708F9"/>
    <w:rsid w:val="006752C7"/>
    <w:rsid w:val="00675A1C"/>
    <w:rsid w:val="00686780"/>
    <w:rsid w:val="006900E8"/>
    <w:rsid w:val="00691166"/>
    <w:rsid w:val="006A09EF"/>
    <w:rsid w:val="006B59C5"/>
    <w:rsid w:val="006B687F"/>
    <w:rsid w:val="006D0EEC"/>
    <w:rsid w:val="006D7BC4"/>
    <w:rsid w:val="006E0ED0"/>
    <w:rsid w:val="006F40C8"/>
    <w:rsid w:val="00702B31"/>
    <w:rsid w:val="007041D3"/>
    <w:rsid w:val="00707452"/>
    <w:rsid w:val="0071512E"/>
    <w:rsid w:val="00717F00"/>
    <w:rsid w:val="007251D8"/>
    <w:rsid w:val="00736DCF"/>
    <w:rsid w:val="00737A70"/>
    <w:rsid w:val="007404C0"/>
    <w:rsid w:val="00742342"/>
    <w:rsid w:val="00745D5B"/>
    <w:rsid w:val="007606F6"/>
    <w:rsid w:val="007764F8"/>
    <w:rsid w:val="0079793B"/>
    <w:rsid w:val="007A2C27"/>
    <w:rsid w:val="007C5AD5"/>
    <w:rsid w:val="007D2B29"/>
    <w:rsid w:val="007D58A4"/>
    <w:rsid w:val="007E2364"/>
    <w:rsid w:val="007E33D4"/>
    <w:rsid w:val="007F024F"/>
    <w:rsid w:val="0080695D"/>
    <w:rsid w:val="00810935"/>
    <w:rsid w:val="00811DCB"/>
    <w:rsid w:val="00814CC9"/>
    <w:rsid w:val="00814EDF"/>
    <w:rsid w:val="00820CD1"/>
    <w:rsid w:val="00836DC2"/>
    <w:rsid w:val="00843DB4"/>
    <w:rsid w:val="008602B8"/>
    <w:rsid w:val="0087135F"/>
    <w:rsid w:val="00875948"/>
    <w:rsid w:val="008900A9"/>
    <w:rsid w:val="0089023D"/>
    <w:rsid w:val="008B2DA6"/>
    <w:rsid w:val="008C06C1"/>
    <w:rsid w:val="008D08A9"/>
    <w:rsid w:val="008F077F"/>
    <w:rsid w:val="008F43F2"/>
    <w:rsid w:val="00900A01"/>
    <w:rsid w:val="00920C5B"/>
    <w:rsid w:val="00933E29"/>
    <w:rsid w:val="00933E58"/>
    <w:rsid w:val="00945BDD"/>
    <w:rsid w:val="00950088"/>
    <w:rsid w:val="00950DA2"/>
    <w:rsid w:val="00954D54"/>
    <w:rsid w:val="00957A27"/>
    <w:rsid w:val="00967483"/>
    <w:rsid w:val="00967C4E"/>
    <w:rsid w:val="00983FF4"/>
    <w:rsid w:val="009936AC"/>
    <w:rsid w:val="009A4E0F"/>
    <w:rsid w:val="009B3B42"/>
    <w:rsid w:val="009B7540"/>
    <w:rsid w:val="009C7D3A"/>
    <w:rsid w:val="009D0A32"/>
    <w:rsid w:val="009E13AE"/>
    <w:rsid w:val="009F4605"/>
    <w:rsid w:val="00A030F5"/>
    <w:rsid w:val="00A40754"/>
    <w:rsid w:val="00A40B40"/>
    <w:rsid w:val="00A41782"/>
    <w:rsid w:val="00A428DD"/>
    <w:rsid w:val="00A42EF8"/>
    <w:rsid w:val="00A51E4E"/>
    <w:rsid w:val="00A60DBE"/>
    <w:rsid w:val="00A63F83"/>
    <w:rsid w:val="00A67AB0"/>
    <w:rsid w:val="00A90F2B"/>
    <w:rsid w:val="00A977E3"/>
    <w:rsid w:val="00AA7865"/>
    <w:rsid w:val="00AB3140"/>
    <w:rsid w:val="00AC3E8F"/>
    <w:rsid w:val="00AD0E8F"/>
    <w:rsid w:val="00AD6A88"/>
    <w:rsid w:val="00AF4700"/>
    <w:rsid w:val="00B02470"/>
    <w:rsid w:val="00B07EBF"/>
    <w:rsid w:val="00B179F8"/>
    <w:rsid w:val="00B2568F"/>
    <w:rsid w:val="00B25828"/>
    <w:rsid w:val="00B27EAD"/>
    <w:rsid w:val="00B3288C"/>
    <w:rsid w:val="00B329AD"/>
    <w:rsid w:val="00B34559"/>
    <w:rsid w:val="00B349D3"/>
    <w:rsid w:val="00B36DC4"/>
    <w:rsid w:val="00B475FC"/>
    <w:rsid w:val="00B543C6"/>
    <w:rsid w:val="00B7068A"/>
    <w:rsid w:val="00B70D13"/>
    <w:rsid w:val="00B77B5B"/>
    <w:rsid w:val="00B8118D"/>
    <w:rsid w:val="00B85769"/>
    <w:rsid w:val="00B92310"/>
    <w:rsid w:val="00BA1556"/>
    <w:rsid w:val="00BA33C5"/>
    <w:rsid w:val="00BA3E74"/>
    <w:rsid w:val="00BA748C"/>
    <w:rsid w:val="00BA7CC7"/>
    <w:rsid w:val="00BC3941"/>
    <w:rsid w:val="00BD2442"/>
    <w:rsid w:val="00BD2CC5"/>
    <w:rsid w:val="00BE2AD3"/>
    <w:rsid w:val="00C0096C"/>
    <w:rsid w:val="00C0197A"/>
    <w:rsid w:val="00C04F36"/>
    <w:rsid w:val="00C07421"/>
    <w:rsid w:val="00C34D27"/>
    <w:rsid w:val="00C41EC1"/>
    <w:rsid w:val="00C45849"/>
    <w:rsid w:val="00C6081F"/>
    <w:rsid w:val="00C65B17"/>
    <w:rsid w:val="00CA24AD"/>
    <w:rsid w:val="00CA450B"/>
    <w:rsid w:val="00CC0271"/>
    <w:rsid w:val="00CC4ADD"/>
    <w:rsid w:val="00CC7BDA"/>
    <w:rsid w:val="00CE0B7F"/>
    <w:rsid w:val="00CE0F11"/>
    <w:rsid w:val="00D05AC2"/>
    <w:rsid w:val="00D12AB5"/>
    <w:rsid w:val="00D2651B"/>
    <w:rsid w:val="00D269B8"/>
    <w:rsid w:val="00D31F7D"/>
    <w:rsid w:val="00D50DAE"/>
    <w:rsid w:val="00D54C64"/>
    <w:rsid w:val="00D62C02"/>
    <w:rsid w:val="00D632FF"/>
    <w:rsid w:val="00D64382"/>
    <w:rsid w:val="00D86BA3"/>
    <w:rsid w:val="00DA1629"/>
    <w:rsid w:val="00DA16DE"/>
    <w:rsid w:val="00DA1AC4"/>
    <w:rsid w:val="00DC1224"/>
    <w:rsid w:val="00DD58FC"/>
    <w:rsid w:val="00DD6A22"/>
    <w:rsid w:val="00DE2950"/>
    <w:rsid w:val="00DE6811"/>
    <w:rsid w:val="00DF3333"/>
    <w:rsid w:val="00E0156B"/>
    <w:rsid w:val="00E04291"/>
    <w:rsid w:val="00E05D8D"/>
    <w:rsid w:val="00E169CD"/>
    <w:rsid w:val="00E23865"/>
    <w:rsid w:val="00E44CA1"/>
    <w:rsid w:val="00E5668A"/>
    <w:rsid w:val="00E72EAF"/>
    <w:rsid w:val="00E82C6D"/>
    <w:rsid w:val="00E9072F"/>
    <w:rsid w:val="00E90F00"/>
    <w:rsid w:val="00E9213B"/>
    <w:rsid w:val="00E937F9"/>
    <w:rsid w:val="00EA39EB"/>
    <w:rsid w:val="00EA69E2"/>
    <w:rsid w:val="00EC2F5F"/>
    <w:rsid w:val="00EC36D8"/>
    <w:rsid w:val="00EC3D86"/>
    <w:rsid w:val="00ED43D8"/>
    <w:rsid w:val="00EF5E5C"/>
    <w:rsid w:val="00F021A4"/>
    <w:rsid w:val="00F04F31"/>
    <w:rsid w:val="00F0730A"/>
    <w:rsid w:val="00F1070D"/>
    <w:rsid w:val="00F14D01"/>
    <w:rsid w:val="00F25FA0"/>
    <w:rsid w:val="00F31377"/>
    <w:rsid w:val="00F332F3"/>
    <w:rsid w:val="00F347E1"/>
    <w:rsid w:val="00F37F89"/>
    <w:rsid w:val="00F42E50"/>
    <w:rsid w:val="00F443E8"/>
    <w:rsid w:val="00F761D0"/>
    <w:rsid w:val="00F772B3"/>
    <w:rsid w:val="00FA0938"/>
    <w:rsid w:val="00FA093A"/>
    <w:rsid w:val="00FA39B6"/>
    <w:rsid w:val="00FB6A59"/>
    <w:rsid w:val="00FC065E"/>
    <w:rsid w:val="00FC7A48"/>
    <w:rsid w:val="00FD2E10"/>
    <w:rsid w:val="00FF7107"/>
  </w:rsids>
  <m:mathPr>
    <m:mathFont m:val="Cambria Math"/>
    <m:brkBin m:val="before"/>
    <m:brkBinSub m:val="--"/>
    <m:smallFrac m:val="0"/>
    <m:dispDef/>
    <m:lMargin m:val="0"/>
    <m:rMargin m:val="0"/>
    <m:defJc m:val="centerGroup"/>
    <m:wrapIndent m:val="1440"/>
    <m:intLim m:val="subSup"/>
    <m:naryLim m:val="undOvr"/>
  </m:mathPr>
  <w:themeFontLang w:val="hr-H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7D502B7C"/>
  <w15:chartTrackingRefBased/>
  <w15:docId w15:val="{7B6AFED8-473E-4C2D-81AC-15D00B77DBB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imes New Roman" w:hAnsi="Times New Roman" w:cs="Times New Roman"/>
        <w:lang w:val="hr-HR" w:eastAsia="hr-H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footer" w:uiPriority="99"/>
    <w:lsdException w:name="caption" w:qFormat="1"/>
    <w:lsdException w:name="Title" w:qFormat="1"/>
    <w:lsdException w:name="Subtitle" w:qFormat="1"/>
    <w:lsdException w:name="Hyperlink" w:uiPriority="99"/>
    <w:lsdException w:name="Strong" w:qFormat="1"/>
    <w:lsdException w:name="Emphasis" w:qFormat="1"/>
    <w:lsdException w:name="Normal (Web)" w:uiPriority="99"/>
    <w:lsdException w:name="HTML Typewriter" w:uiPriority="99"/>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1E5265"/>
    <w:pPr>
      <w:spacing w:before="120" w:after="60" w:line="360" w:lineRule="auto"/>
      <w:jc w:val="both"/>
    </w:pPr>
    <w:rPr>
      <w:sz w:val="24"/>
      <w:szCs w:val="24"/>
      <w:lang w:eastAsia="en-US"/>
    </w:rPr>
  </w:style>
  <w:style w:type="paragraph" w:styleId="Naslov1">
    <w:name w:val="heading 1"/>
    <w:basedOn w:val="Normal"/>
    <w:next w:val="Normal"/>
    <w:qFormat/>
    <w:pPr>
      <w:keepNext/>
      <w:pageBreakBefore/>
      <w:numPr>
        <w:numId w:val="1"/>
      </w:numPr>
      <w:spacing w:before="600" w:after="480"/>
      <w:outlineLvl w:val="0"/>
    </w:pPr>
    <w:rPr>
      <w:rFonts w:ascii="Arial" w:hAnsi="Arial" w:cs="Arial"/>
      <w:b/>
      <w:bCs/>
      <w:kern w:val="32"/>
      <w:sz w:val="36"/>
      <w:szCs w:val="32"/>
    </w:rPr>
  </w:style>
  <w:style w:type="paragraph" w:styleId="Naslov2">
    <w:name w:val="heading 2"/>
    <w:basedOn w:val="Normal"/>
    <w:next w:val="Normal"/>
    <w:qFormat/>
    <w:pPr>
      <w:keepNext/>
      <w:numPr>
        <w:ilvl w:val="1"/>
        <w:numId w:val="1"/>
      </w:numPr>
      <w:tabs>
        <w:tab w:val="left" w:pos="851"/>
      </w:tabs>
      <w:spacing w:before="360" w:after="240"/>
      <w:outlineLvl w:val="1"/>
    </w:pPr>
    <w:rPr>
      <w:rFonts w:ascii="Arial" w:hAnsi="Arial" w:cs="Arial"/>
      <w:b/>
      <w:bCs/>
      <w:iCs/>
      <w:sz w:val="32"/>
      <w:szCs w:val="28"/>
    </w:rPr>
  </w:style>
  <w:style w:type="paragraph" w:styleId="Naslov3">
    <w:name w:val="heading 3"/>
    <w:basedOn w:val="Normal"/>
    <w:next w:val="Normal"/>
    <w:qFormat/>
    <w:pPr>
      <w:keepNext/>
      <w:numPr>
        <w:ilvl w:val="2"/>
        <w:numId w:val="1"/>
      </w:numPr>
      <w:spacing w:before="240" w:after="240"/>
      <w:outlineLvl w:val="2"/>
    </w:pPr>
    <w:rPr>
      <w:rFonts w:ascii="Arial" w:hAnsi="Arial" w:cs="Arial"/>
      <w:b/>
      <w:bCs/>
      <w:sz w:val="28"/>
      <w:szCs w:val="26"/>
    </w:rPr>
  </w:style>
  <w:style w:type="paragraph" w:styleId="Naslov4">
    <w:name w:val="heading 4"/>
    <w:basedOn w:val="Normal"/>
    <w:next w:val="Normal"/>
    <w:qFormat/>
    <w:pPr>
      <w:keepNext/>
      <w:numPr>
        <w:ilvl w:val="3"/>
        <w:numId w:val="1"/>
      </w:numPr>
      <w:spacing w:before="240"/>
      <w:outlineLvl w:val="3"/>
    </w:pPr>
    <w:rPr>
      <w:b/>
      <w:bCs/>
      <w:sz w:val="28"/>
      <w:szCs w:val="28"/>
    </w:rPr>
  </w:style>
  <w:style w:type="paragraph" w:styleId="Naslov5">
    <w:name w:val="heading 5"/>
    <w:basedOn w:val="Normal"/>
    <w:next w:val="Normal"/>
    <w:qFormat/>
    <w:pPr>
      <w:numPr>
        <w:ilvl w:val="4"/>
        <w:numId w:val="1"/>
      </w:numPr>
      <w:spacing w:before="240"/>
      <w:outlineLvl w:val="4"/>
    </w:pPr>
    <w:rPr>
      <w:b/>
      <w:bCs/>
      <w:i/>
      <w:iCs/>
      <w:sz w:val="26"/>
      <w:szCs w:val="26"/>
    </w:rPr>
  </w:style>
  <w:style w:type="paragraph" w:styleId="Naslov6">
    <w:name w:val="heading 6"/>
    <w:basedOn w:val="Normal"/>
    <w:next w:val="Normal"/>
    <w:qFormat/>
    <w:pPr>
      <w:numPr>
        <w:ilvl w:val="5"/>
        <w:numId w:val="1"/>
      </w:numPr>
      <w:spacing w:before="240"/>
      <w:outlineLvl w:val="5"/>
    </w:pPr>
    <w:rPr>
      <w:b/>
      <w:bCs/>
      <w:sz w:val="22"/>
      <w:szCs w:val="22"/>
    </w:rPr>
  </w:style>
  <w:style w:type="paragraph" w:styleId="Naslov7">
    <w:name w:val="heading 7"/>
    <w:basedOn w:val="Normal"/>
    <w:next w:val="Normal"/>
    <w:qFormat/>
    <w:pPr>
      <w:numPr>
        <w:ilvl w:val="6"/>
        <w:numId w:val="1"/>
      </w:numPr>
      <w:spacing w:before="240"/>
      <w:outlineLvl w:val="6"/>
    </w:pPr>
  </w:style>
  <w:style w:type="paragraph" w:styleId="Naslov8">
    <w:name w:val="heading 8"/>
    <w:basedOn w:val="Normal"/>
    <w:next w:val="Normal"/>
    <w:qFormat/>
    <w:pPr>
      <w:numPr>
        <w:ilvl w:val="7"/>
        <w:numId w:val="1"/>
      </w:numPr>
      <w:spacing w:before="240"/>
      <w:outlineLvl w:val="7"/>
    </w:pPr>
    <w:rPr>
      <w:i/>
      <w:iCs/>
    </w:rPr>
  </w:style>
  <w:style w:type="paragraph" w:styleId="Naslov9">
    <w:name w:val="heading 9"/>
    <w:basedOn w:val="Normal"/>
    <w:next w:val="Normal"/>
    <w:qFormat/>
    <w:pPr>
      <w:numPr>
        <w:ilvl w:val="8"/>
        <w:numId w:val="1"/>
      </w:numPr>
      <w:spacing w:before="240"/>
      <w:outlineLvl w:val="8"/>
    </w:pPr>
    <w:rPr>
      <w:rFonts w:ascii="Arial" w:hAnsi="Arial" w:cs="Arial"/>
      <w:sz w:val="22"/>
      <w:szCs w:val="22"/>
    </w:rPr>
  </w:style>
  <w:style w:type="character" w:default="1" w:styleId="Zadanifontodlomka">
    <w:name w:val="Default Paragraph Font"/>
    <w:uiPriority w:val="1"/>
    <w:semiHidden/>
    <w:unhideWhenUsed/>
  </w:style>
  <w:style w:type="table" w:default="1" w:styleId="Obinatablica">
    <w:name w:val="Normal Table"/>
    <w:uiPriority w:val="99"/>
    <w:semiHidden/>
    <w:unhideWhenUsed/>
    <w:tblPr>
      <w:tblInd w:w="0" w:type="dxa"/>
      <w:tblCellMar>
        <w:top w:w="0" w:type="dxa"/>
        <w:left w:w="108" w:type="dxa"/>
        <w:bottom w:w="0" w:type="dxa"/>
        <w:right w:w="108" w:type="dxa"/>
      </w:tblCellMar>
    </w:tblPr>
  </w:style>
  <w:style w:type="numbering" w:default="1" w:styleId="Bezpopisa">
    <w:name w:val="No List"/>
    <w:uiPriority w:val="99"/>
    <w:semiHidden/>
    <w:unhideWhenUsed/>
  </w:style>
  <w:style w:type="paragraph" w:styleId="Opisslike">
    <w:name w:val="caption"/>
    <w:basedOn w:val="Normal"/>
    <w:next w:val="Normal"/>
    <w:qFormat/>
    <w:pPr>
      <w:spacing w:after="120"/>
      <w:jc w:val="center"/>
    </w:pPr>
    <w:rPr>
      <w:bCs/>
      <w:sz w:val="22"/>
      <w:szCs w:val="20"/>
    </w:rPr>
  </w:style>
  <w:style w:type="paragraph" w:customStyle="1" w:styleId="bullet1">
    <w:name w:val="bullet1"/>
    <w:pPr>
      <w:numPr>
        <w:numId w:val="2"/>
      </w:numPr>
      <w:spacing w:line="360" w:lineRule="auto"/>
    </w:pPr>
    <w:rPr>
      <w:sz w:val="24"/>
      <w:lang w:val="en-GB" w:eastAsia="en-US"/>
    </w:rPr>
  </w:style>
  <w:style w:type="paragraph" w:customStyle="1" w:styleId="bullet2">
    <w:name w:val="bullet2"/>
    <w:rsid w:val="003E2212"/>
    <w:pPr>
      <w:numPr>
        <w:numId w:val="3"/>
      </w:numPr>
      <w:tabs>
        <w:tab w:val="left" w:pos="851"/>
      </w:tabs>
      <w:spacing w:after="60"/>
      <w:ind w:left="850" w:hanging="425"/>
    </w:pPr>
    <w:rPr>
      <w:sz w:val="24"/>
      <w:szCs w:val="24"/>
      <w:lang w:val="en-GB" w:eastAsia="en-US"/>
    </w:rPr>
  </w:style>
  <w:style w:type="paragraph" w:customStyle="1" w:styleId="Podnaslov1">
    <w:name w:val="Podnaslov1"/>
    <w:pPr>
      <w:spacing w:before="120" w:after="120"/>
    </w:pPr>
    <w:rPr>
      <w:rFonts w:ascii="Arial" w:hAnsi="Arial"/>
      <w:b/>
      <w:sz w:val="24"/>
      <w:lang w:val="en-GB" w:eastAsia="en-US"/>
    </w:rPr>
  </w:style>
  <w:style w:type="paragraph" w:customStyle="1" w:styleId="bullet1brojevi">
    <w:name w:val="bullet1brojevi"/>
    <w:pPr>
      <w:numPr>
        <w:numId w:val="4"/>
      </w:numPr>
      <w:spacing w:line="360" w:lineRule="auto"/>
    </w:pPr>
    <w:rPr>
      <w:sz w:val="24"/>
      <w:lang w:val="en-GB" w:eastAsia="en-US"/>
    </w:rPr>
  </w:style>
  <w:style w:type="paragraph" w:customStyle="1" w:styleId="bullet1slova">
    <w:name w:val="bullet1slova"/>
    <w:rsid w:val="003E2212"/>
    <w:pPr>
      <w:numPr>
        <w:numId w:val="5"/>
      </w:numPr>
      <w:tabs>
        <w:tab w:val="clear" w:pos="851"/>
        <w:tab w:val="left" w:pos="425"/>
      </w:tabs>
      <w:spacing w:line="360" w:lineRule="auto"/>
      <w:ind w:left="0" w:firstLine="0"/>
    </w:pPr>
    <w:rPr>
      <w:sz w:val="24"/>
      <w:lang w:val="en-GB" w:eastAsia="en-US"/>
    </w:rPr>
  </w:style>
  <w:style w:type="paragraph" w:customStyle="1" w:styleId="bullet2brojevi">
    <w:name w:val="bullet2brojevi"/>
    <w:rsid w:val="003E2212"/>
    <w:pPr>
      <w:numPr>
        <w:numId w:val="6"/>
      </w:numPr>
      <w:spacing w:after="60"/>
    </w:pPr>
    <w:rPr>
      <w:sz w:val="24"/>
      <w:lang w:val="en-GB" w:eastAsia="en-US"/>
    </w:rPr>
  </w:style>
  <w:style w:type="paragraph" w:customStyle="1" w:styleId="bullet2slova">
    <w:name w:val="bullet2slova"/>
    <w:rsid w:val="003E2212"/>
    <w:pPr>
      <w:numPr>
        <w:numId w:val="7"/>
      </w:numPr>
      <w:spacing w:after="60"/>
      <w:ind w:left="850" w:hanging="425"/>
    </w:pPr>
    <w:rPr>
      <w:sz w:val="24"/>
      <w:lang w:val="en-GB" w:eastAsia="en-US"/>
    </w:rPr>
  </w:style>
  <w:style w:type="paragraph" w:customStyle="1" w:styleId="slika">
    <w:name w:val="slika"/>
    <w:pPr>
      <w:spacing w:before="120"/>
      <w:jc w:val="center"/>
    </w:pPr>
    <w:rPr>
      <w:sz w:val="24"/>
      <w:lang w:val="en-GB" w:eastAsia="en-US"/>
    </w:rPr>
  </w:style>
  <w:style w:type="paragraph" w:styleId="Zaglavlje">
    <w:name w:val="header"/>
    <w:pPr>
      <w:pBdr>
        <w:bottom w:val="single" w:sz="4" w:space="1" w:color="auto"/>
      </w:pBdr>
      <w:tabs>
        <w:tab w:val="right" w:pos="7088"/>
      </w:tabs>
      <w:spacing w:after="240"/>
    </w:pPr>
    <w:rPr>
      <w:rFonts w:ascii="Arial" w:hAnsi="Arial"/>
      <w:lang w:val="en-GB" w:eastAsia="en-US"/>
    </w:rPr>
  </w:style>
  <w:style w:type="paragraph" w:styleId="Obinouvueno">
    <w:name w:val="Normal Indent"/>
    <w:basedOn w:val="Normal"/>
    <w:pPr>
      <w:ind w:left="720"/>
    </w:pPr>
  </w:style>
  <w:style w:type="paragraph" w:styleId="Podnoje">
    <w:name w:val="footer"/>
    <w:basedOn w:val="Normal"/>
    <w:link w:val="PodnojeChar"/>
    <w:uiPriority w:val="99"/>
    <w:pPr>
      <w:tabs>
        <w:tab w:val="center" w:pos="4536"/>
        <w:tab w:val="right" w:pos="9072"/>
      </w:tabs>
    </w:pPr>
  </w:style>
  <w:style w:type="character" w:styleId="Brojstranice">
    <w:name w:val="page number"/>
    <w:rPr>
      <w:rFonts w:ascii="Times New Roman" w:hAnsi="Times New Roman"/>
      <w:dstrike w:val="0"/>
      <w:sz w:val="24"/>
      <w:vertAlign w:val="baseline"/>
    </w:rPr>
  </w:style>
  <w:style w:type="character" w:styleId="Hiperveza">
    <w:name w:val="Hyperlink"/>
    <w:uiPriority w:val="99"/>
    <w:rPr>
      <w:color w:val="0000FF"/>
      <w:u w:val="single"/>
    </w:rPr>
  </w:style>
  <w:style w:type="paragraph" w:customStyle="1" w:styleId="literatura">
    <w:name w:val="literatura"/>
    <w:pPr>
      <w:numPr>
        <w:numId w:val="9"/>
      </w:numPr>
      <w:spacing w:before="120" w:after="120"/>
    </w:pPr>
    <w:rPr>
      <w:sz w:val="24"/>
      <w:lang w:val="en-GB" w:eastAsia="en-US"/>
    </w:rPr>
  </w:style>
  <w:style w:type="paragraph" w:styleId="Sadraj1">
    <w:name w:val="toc 1"/>
    <w:basedOn w:val="Normal"/>
    <w:next w:val="Normal"/>
    <w:autoRedefine/>
    <w:uiPriority w:val="39"/>
  </w:style>
  <w:style w:type="paragraph" w:customStyle="1" w:styleId="formula">
    <w:name w:val="formula"/>
    <w:pPr>
      <w:spacing w:before="120" w:after="120" w:line="360" w:lineRule="auto"/>
      <w:jc w:val="center"/>
    </w:pPr>
    <w:rPr>
      <w:sz w:val="24"/>
      <w:lang w:val="en-GB" w:eastAsia="en-US"/>
    </w:rPr>
  </w:style>
  <w:style w:type="paragraph" w:styleId="Sadraj2">
    <w:name w:val="toc 2"/>
    <w:basedOn w:val="Normal"/>
    <w:next w:val="Normal"/>
    <w:autoRedefine/>
    <w:uiPriority w:val="39"/>
    <w:pPr>
      <w:ind w:left="240"/>
    </w:pPr>
  </w:style>
  <w:style w:type="paragraph" w:styleId="Sadraj3">
    <w:name w:val="toc 3"/>
    <w:basedOn w:val="Normal"/>
    <w:next w:val="Normal"/>
    <w:autoRedefine/>
    <w:uiPriority w:val="39"/>
    <w:pPr>
      <w:ind w:left="480"/>
    </w:pPr>
  </w:style>
  <w:style w:type="paragraph" w:styleId="Sadraj4">
    <w:name w:val="toc 4"/>
    <w:basedOn w:val="Normal"/>
    <w:next w:val="Normal"/>
    <w:autoRedefine/>
    <w:semiHidden/>
    <w:pPr>
      <w:ind w:left="720"/>
    </w:pPr>
  </w:style>
  <w:style w:type="paragraph" w:styleId="Sadraj5">
    <w:name w:val="toc 5"/>
    <w:basedOn w:val="Normal"/>
    <w:next w:val="Normal"/>
    <w:autoRedefine/>
    <w:semiHidden/>
    <w:pPr>
      <w:ind w:left="960"/>
    </w:pPr>
  </w:style>
  <w:style w:type="paragraph" w:styleId="Sadraj6">
    <w:name w:val="toc 6"/>
    <w:basedOn w:val="Normal"/>
    <w:next w:val="Normal"/>
    <w:autoRedefine/>
    <w:semiHidden/>
    <w:pPr>
      <w:ind w:left="1200"/>
    </w:pPr>
  </w:style>
  <w:style w:type="paragraph" w:styleId="Sadraj7">
    <w:name w:val="toc 7"/>
    <w:basedOn w:val="Normal"/>
    <w:next w:val="Normal"/>
    <w:autoRedefine/>
    <w:semiHidden/>
    <w:pPr>
      <w:ind w:left="1440"/>
    </w:pPr>
  </w:style>
  <w:style w:type="paragraph" w:styleId="Sadraj8">
    <w:name w:val="toc 8"/>
    <w:basedOn w:val="Normal"/>
    <w:next w:val="Normal"/>
    <w:autoRedefine/>
    <w:semiHidden/>
    <w:pPr>
      <w:ind w:left="1680"/>
    </w:pPr>
  </w:style>
  <w:style w:type="paragraph" w:styleId="Sadraj9">
    <w:name w:val="toc 9"/>
    <w:basedOn w:val="Normal"/>
    <w:next w:val="Normal"/>
    <w:autoRedefine/>
    <w:semiHidden/>
    <w:pPr>
      <w:ind w:left="1920"/>
    </w:pPr>
  </w:style>
  <w:style w:type="paragraph" w:customStyle="1" w:styleId="Dodatak">
    <w:name w:val="Dodatak"/>
    <w:rsid w:val="000622F9"/>
    <w:pPr>
      <w:jc w:val="center"/>
    </w:pPr>
    <w:rPr>
      <w:rFonts w:ascii="Arial" w:hAnsi="Arial"/>
      <w:b/>
      <w:sz w:val="36"/>
      <w:lang w:val="en-GB" w:eastAsia="en-US"/>
    </w:rPr>
  </w:style>
  <w:style w:type="paragraph" w:customStyle="1" w:styleId="nabrajanje">
    <w:name w:val="nabrajanje"/>
    <w:basedOn w:val="Normal"/>
    <w:pPr>
      <w:tabs>
        <w:tab w:val="left" w:pos="840"/>
        <w:tab w:val="left" w:pos="5040"/>
      </w:tabs>
      <w:spacing w:line="240" w:lineRule="auto"/>
    </w:pPr>
  </w:style>
  <w:style w:type="paragraph" w:customStyle="1" w:styleId="Figure">
    <w:name w:val="Figure"/>
    <w:basedOn w:val="Normal"/>
    <w:autoRedefine/>
    <w:rsid w:val="00166E47"/>
    <w:pPr>
      <w:spacing w:before="240" w:after="120"/>
      <w:jc w:val="center"/>
    </w:pPr>
    <w:rPr>
      <w:rFonts w:ascii="Arial" w:hAnsi="Arial" w:cs="Arial"/>
    </w:rPr>
  </w:style>
  <w:style w:type="paragraph" w:customStyle="1" w:styleId="Ostalo">
    <w:name w:val="Ostalo"/>
    <w:basedOn w:val="Normal"/>
    <w:rsid w:val="00166E47"/>
    <w:pPr>
      <w:spacing w:before="0" w:after="120"/>
    </w:pPr>
    <w:rPr>
      <w:rFonts w:ascii="Arial" w:hAnsi="Arial" w:cs="Arial"/>
      <w:b/>
    </w:rPr>
  </w:style>
  <w:style w:type="table" w:styleId="Reetkatablice">
    <w:name w:val="Table Grid"/>
    <w:basedOn w:val="Obinatablica"/>
    <w:rsid w:val="00370525"/>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Kdutekstu">
    <w:name w:val="Kôd u tekstu"/>
    <w:basedOn w:val="Normal"/>
    <w:link w:val="KdutekstuChar"/>
    <w:qFormat/>
    <w:rsid w:val="00F761D0"/>
    <w:rPr>
      <w:rFonts w:ascii="Courier New" w:hAnsi="Courier New" w:cs="Courier New"/>
      <w:sz w:val="20"/>
      <w:szCs w:val="20"/>
    </w:rPr>
  </w:style>
  <w:style w:type="paragraph" w:styleId="StandardWeb">
    <w:name w:val="Normal (Web)"/>
    <w:basedOn w:val="Normal"/>
    <w:uiPriority w:val="99"/>
    <w:unhideWhenUsed/>
    <w:rsid w:val="00C6081F"/>
    <w:pPr>
      <w:spacing w:before="100" w:beforeAutospacing="1" w:after="100" w:afterAutospacing="1" w:line="240" w:lineRule="auto"/>
      <w:jc w:val="left"/>
    </w:pPr>
    <w:rPr>
      <w:lang w:eastAsia="hr-HR"/>
    </w:rPr>
  </w:style>
  <w:style w:type="character" w:styleId="HTMLpisaistroj">
    <w:name w:val="HTML Typewriter"/>
    <w:uiPriority w:val="99"/>
    <w:unhideWhenUsed/>
    <w:rsid w:val="00C6081F"/>
    <w:rPr>
      <w:rFonts w:ascii="Courier New" w:eastAsia="Times New Roman" w:hAnsi="Courier New" w:cs="Courier New"/>
      <w:sz w:val="20"/>
      <w:szCs w:val="20"/>
    </w:rPr>
  </w:style>
  <w:style w:type="character" w:styleId="Referencakomentara">
    <w:name w:val="annotation reference"/>
    <w:rsid w:val="00843DB4"/>
    <w:rPr>
      <w:sz w:val="16"/>
      <w:szCs w:val="16"/>
    </w:rPr>
  </w:style>
  <w:style w:type="paragraph" w:styleId="Tekstkomentara">
    <w:name w:val="annotation text"/>
    <w:basedOn w:val="Normal"/>
    <w:link w:val="TekstkomentaraChar"/>
    <w:rsid w:val="00843DB4"/>
    <w:rPr>
      <w:sz w:val="20"/>
      <w:szCs w:val="20"/>
    </w:rPr>
  </w:style>
  <w:style w:type="character" w:customStyle="1" w:styleId="TekstkomentaraChar">
    <w:name w:val="Tekst komentara Char"/>
    <w:link w:val="Tekstkomentara"/>
    <w:rsid w:val="00843DB4"/>
    <w:rPr>
      <w:lang w:eastAsia="en-US"/>
    </w:rPr>
  </w:style>
  <w:style w:type="paragraph" w:styleId="Predmetkomentara">
    <w:name w:val="annotation subject"/>
    <w:basedOn w:val="Tekstkomentara"/>
    <w:next w:val="Tekstkomentara"/>
    <w:link w:val="PredmetkomentaraChar"/>
    <w:rsid w:val="00843DB4"/>
    <w:rPr>
      <w:b/>
      <w:bCs/>
    </w:rPr>
  </w:style>
  <w:style w:type="character" w:customStyle="1" w:styleId="PredmetkomentaraChar">
    <w:name w:val="Predmet komentara Char"/>
    <w:link w:val="Predmetkomentara"/>
    <w:rsid w:val="00843DB4"/>
    <w:rPr>
      <w:b/>
      <w:bCs/>
      <w:lang w:eastAsia="en-US"/>
    </w:rPr>
  </w:style>
  <w:style w:type="paragraph" w:styleId="Tekstbalonia">
    <w:name w:val="Balloon Text"/>
    <w:basedOn w:val="Normal"/>
    <w:link w:val="TekstbaloniaChar"/>
    <w:rsid w:val="00843DB4"/>
    <w:pPr>
      <w:spacing w:before="0" w:after="0" w:line="240" w:lineRule="auto"/>
    </w:pPr>
    <w:rPr>
      <w:rFonts w:ascii="Tahoma" w:hAnsi="Tahoma" w:cs="Tahoma"/>
      <w:sz w:val="16"/>
      <w:szCs w:val="16"/>
    </w:rPr>
  </w:style>
  <w:style w:type="character" w:customStyle="1" w:styleId="TekstbaloniaChar">
    <w:name w:val="Tekst balončića Char"/>
    <w:link w:val="Tekstbalonia"/>
    <w:rsid w:val="00843DB4"/>
    <w:rPr>
      <w:rFonts w:ascii="Tahoma" w:hAnsi="Tahoma" w:cs="Tahoma"/>
      <w:sz w:val="16"/>
      <w:szCs w:val="16"/>
      <w:lang w:eastAsia="en-US"/>
    </w:rPr>
  </w:style>
  <w:style w:type="paragraph" w:customStyle="1" w:styleId="Kd">
    <w:name w:val="Kôd"/>
    <w:qFormat/>
    <w:rsid w:val="00F761D0"/>
    <w:pPr>
      <w:spacing w:line="360" w:lineRule="auto"/>
      <w:ind w:left="1440"/>
    </w:pPr>
    <w:rPr>
      <w:rFonts w:ascii="Courier New" w:hAnsi="Courier New"/>
      <w:szCs w:val="24"/>
    </w:rPr>
  </w:style>
  <w:style w:type="character" w:customStyle="1" w:styleId="PodnojeChar">
    <w:name w:val="Podnožje Char"/>
    <w:link w:val="Podnoje"/>
    <w:uiPriority w:val="99"/>
    <w:rsid w:val="006900E8"/>
    <w:rPr>
      <w:sz w:val="24"/>
      <w:szCs w:val="24"/>
      <w:lang w:eastAsia="en-US"/>
    </w:rPr>
  </w:style>
  <w:style w:type="character" w:customStyle="1" w:styleId="KdutekstuChar">
    <w:name w:val="Kôd u tekstu Char"/>
    <w:link w:val="Kdutekstu"/>
    <w:rsid w:val="00F761D0"/>
    <w:rPr>
      <w:rFonts w:ascii="Courier New" w:hAnsi="Courier New" w:cs="Courier New"/>
      <w:lang w:eastAsia="en-US"/>
    </w:rPr>
  </w:style>
  <w:style w:type="character" w:customStyle="1" w:styleId="fontstyle01">
    <w:name w:val="fontstyle01"/>
    <w:rsid w:val="00283F67"/>
    <w:rPr>
      <w:rFonts w:ascii="TimesNewRomanPSMT" w:hAnsi="TimesNewRomanPSMT" w:hint="default"/>
      <w:b w:val="0"/>
      <w:bCs w:val="0"/>
      <w:i w:val="0"/>
      <w:iCs w:val="0"/>
      <w:color w:val="000000"/>
      <w:sz w:val="24"/>
      <w:szCs w:val="24"/>
    </w:rPr>
  </w:style>
  <w:style w:type="character" w:customStyle="1" w:styleId="fontstyle21">
    <w:name w:val="fontstyle21"/>
    <w:rsid w:val="00283F67"/>
    <w:rPr>
      <w:rFonts w:ascii="TimesNewRomanPS-BoldMT" w:hAnsi="TimesNewRomanPS-BoldMT" w:hint="default"/>
      <w:b/>
      <w:bCs/>
      <w:i w:val="0"/>
      <w:iCs w:val="0"/>
      <w:color w:val="000000"/>
      <w:sz w:val="24"/>
      <w:szCs w:val="24"/>
    </w:rPr>
  </w:style>
  <w:style w:type="character" w:styleId="SlijeenaHiperveza">
    <w:name w:val="FollowedHyperlink"/>
    <w:rsid w:val="00B07EBF"/>
    <w:rPr>
      <w:color w:val="800080"/>
      <w:u w:val="single"/>
    </w:rPr>
  </w:style>
  <w:style w:type="character" w:styleId="Tekstrezerviranogmjesta">
    <w:name w:val="Placeholder Text"/>
    <w:basedOn w:val="Zadanifontodlomka"/>
    <w:uiPriority w:val="99"/>
    <w:semiHidden/>
    <w:rsid w:val="00EC2F5F"/>
    <w:rPr>
      <w:color w:val="666666"/>
    </w:rPr>
  </w:style>
  <w:style w:type="paragraph" w:styleId="Odlomakpopisa">
    <w:name w:val="List Paragraph"/>
    <w:basedOn w:val="Normal"/>
    <w:uiPriority w:val="34"/>
    <w:qFormat/>
    <w:rsid w:val="00364070"/>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64956797">
      <w:bodyDiv w:val="1"/>
      <w:marLeft w:val="0"/>
      <w:marRight w:val="0"/>
      <w:marTop w:val="0"/>
      <w:marBottom w:val="0"/>
      <w:divBdr>
        <w:top w:val="none" w:sz="0" w:space="0" w:color="auto"/>
        <w:left w:val="none" w:sz="0" w:space="0" w:color="auto"/>
        <w:bottom w:val="none" w:sz="0" w:space="0" w:color="auto"/>
        <w:right w:val="none" w:sz="0" w:space="0" w:color="auto"/>
      </w:divBdr>
      <w:divsChild>
        <w:div w:id="1966308504">
          <w:marLeft w:val="0"/>
          <w:marRight w:val="0"/>
          <w:marTop w:val="0"/>
          <w:marBottom w:val="0"/>
          <w:divBdr>
            <w:top w:val="none" w:sz="0" w:space="0" w:color="auto"/>
            <w:left w:val="none" w:sz="0" w:space="0" w:color="auto"/>
            <w:bottom w:val="none" w:sz="0" w:space="0" w:color="auto"/>
            <w:right w:val="none" w:sz="0" w:space="0" w:color="auto"/>
          </w:divBdr>
          <w:divsChild>
            <w:div w:id="14085785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745907">
      <w:bodyDiv w:val="1"/>
      <w:marLeft w:val="0"/>
      <w:marRight w:val="0"/>
      <w:marTop w:val="0"/>
      <w:marBottom w:val="0"/>
      <w:divBdr>
        <w:top w:val="none" w:sz="0" w:space="0" w:color="auto"/>
        <w:left w:val="none" w:sz="0" w:space="0" w:color="auto"/>
        <w:bottom w:val="none" w:sz="0" w:space="0" w:color="auto"/>
        <w:right w:val="none" w:sz="0" w:space="0" w:color="auto"/>
      </w:divBdr>
    </w:div>
    <w:div w:id="122503914">
      <w:bodyDiv w:val="1"/>
      <w:marLeft w:val="0"/>
      <w:marRight w:val="0"/>
      <w:marTop w:val="0"/>
      <w:marBottom w:val="0"/>
      <w:divBdr>
        <w:top w:val="none" w:sz="0" w:space="0" w:color="auto"/>
        <w:left w:val="none" w:sz="0" w:space="0" w:color="auto"/>
        <w:bottom w:val="none" w:sz="0" w:space="0" w:color="auto"/>
        <w:right w:val="none" w:sz="0" w:space="0" w:color="auto"/>
      </w:divBdr>
      <w:divsChild>
        <w:div w:id="785467277">
          <w:marLeft w:val="0"/>
          <w:marRight w:val="0"/>
          <w:marTop w:val="0"/>
          <w:marBottom w:val="0"/>
          <w:divBdr>
            <w:top w:val="none" w:sz="0" w:space="0" w:color="auto"/>
            <w:left w:val="none" w:sz="0" w:space="0" w:color="auto"/>
            <w:bottom w:val="none" w:sz="0" w:space="0" w:color="auto"/>
            <w:right w:val="none" w:sz="0" w:space="0" w:color="auto"/>
          </w:divBdr>
          <w:divsChild>
            <w:div w:id="1042290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5641202">
      <w:bodyDiv w:val="1"/>
      <w:marLeft w:val="0"/>
      <w:marRight w:val="0"/>
      <w:marTop w:val="0"/>
      <w:marBottom w:val="0"/>
      <w:divBdr>
        <w:top w:val="none" w:sz="0" w:space="0" w:color="auto"/>
        <w:left w:val="none" w:sz="0" w:space="0" w:color="auto"/>
        <w:bottom w:val="none" w:sz="0" w:space="0" w:color="auto"/>
        <w:right w:val="none" w:sz="0" w:space="0" w:color="auto"/>
      </w:divBdr>
      <w:divsChild>
        <w:div w:id="1529488554">
          <w:marLeft w:val="0"/>
          <w:marRight w:val="0"/>
          <w:marTop w:val="0"/>
          <w:marBottom w:val="0"/>
          <w:divBdr>
            <w:top w:val="none" w:sz="0" w:space="0" w:color="auto"/>
            <w:left w:val="none" w:sz="0" w:space="0" w:color="auto"/>
            <w:bottom w:val="none" w:sz="0" w:space="0" w:color="auto"/>
            <w:right w:val="none" w:sz="0" w:space="0" w:color="auto"/>
          </w:divBdr>
          <w:divsChild>
            <w:div w:id="3551570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3860228">
      <w:bodyDiv w:val="1"/>
      <w:marLeft w:val="0"/>
      <w:marRight w:val="0"/>
      <w:marTop w:val="0"/>
      <w:marBottom w:val="0"/>
      <w:divBdr>
        <w:top w:val="none" w:sz="0" w:space="0" w:color="auto"/>
        <w:left w:val="none" w:sz="0" w:space="0" w:color="auto"/>
        <w:bottom w:val="none" w:sz="0" w:space="0" w:color="auto"/>
        <w:right w:val="none" w:sz="0" w:space="0" w:color="auto"/>
      </w:divBdr>
    </w:div>
    <w:div w:id="730032624">
      <w:bodyDiv w:val="1"/>
      <w:marLeft w:val="0"/>
      <w:marRight w:val="0"/>
      <w:marTop w:val="0"/>
      <w:marBottom w:val="0"/>
      <w:divBdr>
        <w:top w:val="none" w:sz="0" w:space="0" w:color="auto"/>
        <w:left w:val="none" w:sz="0" w:space="0" w:color="auto"/>
        <w:bottom w:val="none" w:sz="0" w:space="0" w:color="auto"/>
        <w:right w:val="none" w:sz="0" w:space="0" w:color="auto"/>
      </w:divBdr>
      <w:divsChild>
        <w:div w:id="246427499">
          <w:marLeft w:val="0"/>
          <w:marRight w:val="0"/>
          <w:marTop w:val="0"/>
          <w:marBottom w:val="0"/>
          <w:divBdr>
            <w:top w:val="none" w:sz="0" w:space="0" w:color="auto"/>
            <w:left w:val="none" w:sz="0" w:space="0" w:color="auto"/>
            <w:bottom w:val="none" w:sz="0" w:space="0" w:color="auto"/>
            <w:right w:val="none" w:sz="0" w:space="0" w:color="auto"/>
          </w:divBdr>
          <w:divsChild>
            <w:div w:id="5718961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8677993">
      <w:bodyDiv w:val="1"/>
      <w:marLeft w:val="0"/>
      <w:marRight w:val="0"/>
      <w:marTop w:val="0"/>
      <w:marBottom w:val="0"/>
      <w:divBdr>
        <w:top w:val="none" w:sz="0" w:space="0" w:color="auto"/>
        <w:left w:val="none" w:sz="0" w:space="0" w:color="auto"/>
        <w:bottom w:val="none" w:sz="0" w:space="0" w:color="auto"/>
        <w:right w:val="none" w:sz="0" w:space="0" w:color="auto"/>
      </w:divBdr>
      <w:divsChild>
        <w:div w:id="541678240">
          <w:marLeft w:val="0"/>
          <w:marRight w:val="0"/>
          <w:marTop w:val="0"/>
          <w:marBottom w:val="0"/>
          <w:divBdr>
            <w:top w:val="none" w:sz="0" w:space="0" w:color="auto"/>
            <w:left w:val="none" w:sz="0" w:space="0" w:color="auto"/>
            <w:bottom w:val="none" w:sz="0" w:space="0" w:color="auto"/>
            <w:right w:val="none" w:sz="0" w:space="0" w:color="auto"/>
          </w:divBdr>
          <w:divsChild>
            <w:div w:id="16427337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9540044">
      <w:bodyDiv w:val="1"/>
      <w:marLeft w:val="0"/>
      <w:marRight w:val="0"/>
      <w:marTop w:val="0"/>
      <w:marBottom w:val="0"/>
      <w:divBdr>
        <w:top w:val="none" w:sz="0" w:space="0" w:color="auto"/>
        <w:left w:val="none" w:sz="0" w:space="0" w:color="auto"/>
        <w:bottom w:val="none" w:sz="0" w:space="0" w:color="auto"/>
        <w:right w:val="none" w:sz="0" w:space="0" w:color="auto"/>
      </w:divBdr>
      <w:divsChild>
        <w:div w:id="701326008">
          <w:marLeft w:val="0"/>
          <w:marRight w:val="0"/>
          <w:marTop w:val="0"/>
          <w:marBottom w:val="0"/>
          <w:divBdr>
            <w:top w:val="none" w:sz="0" w:space="0" w:color="auto"/>
            <w:left w:val="none" w:sz="0" w:space="0" w:color="auto"/>
            <w:bottom w:val="none" w:sz="0" w:space="0" w:color="auto"/>
            <w:right w:val="none" w:sz="0" w:space="0" w:color="auto"/>
          </w:divBdr>
          <w:divsChild>
            <w:div w:id="17084828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44237406">
      <w:bodyDiv w:val="1"/>
      <w:marLeft w:val="0"/>
      <w:marRight w:val="0"/>
      <w:marTop w:val="0"/>
      <w:marBottom w:val="0"/>
      <w:divBdr>
        <w:top w:val="none" w:sz="0" w:space="0" w:color="auto"/>
        <w:left w:val="none" w:sz="0" w:space="0" w:color="auto"/>
        <w:bottom w:val="none" w:sz="0" w:space="0" w:color="auto"/>
        <w:right w:val="none" w:sz="0" w:space="0" w:color="auto"/>
      </w:divBdr>
      <w:divsChild>
        <w:div w:id="112791585">
          <w:marLeft w:val="0"/>
          <w:marRight w:val="0"/>
          <w:marTop w:val="0"/>
          <w:marBottom w:val="0"/>
          <w:divBdr>
            <w:top w:val="none" w:sz="0" w:space="0" w:color="auto"/>
            <w:left w:val="none" w:sz="0" w:space="0" w:color="auto"/>
            <w:bottom w:val="none" w:sz="0" w:space="0" w:color="auto"/>
            <w:right w:val="none" w:sz="0" w:space="0" w:color="auto"/>
          </w:divBdr>
          <w:divsChild>
            <w:div w:id="11565283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0967806">
      <w:bodyDiv w:val="1"/>
      <w:marLeft w:val="0"/>
      <w:marRight w:val="0"/>
      <w:marTop w:val="0"/>
      <w:marBottom w:val="0"/>
      <w:divBdr>
        <w:top w:val="none" w:sz="0" w:space="0" w:color="auto"/>
        <w:left w:val="none" w:sz="0" w:space="0" w:color="auto"/>
        <w:bottom w:val="none" w:sz="0" w:space="0" w:color="auto"/>
        <w:right w:val="none" w:sz="0" w:space="0" w:color="auto"/>
      </w:divBdr>
      <w:divsChild>
        <w:div w:id="85930777">
          <w:marLeft w:val="0"/>
          <w:marRight w:val="0"/>
          <w:marTop w:val="0"/>
          <w:marBottom w:val="0"/>
          <w:divBdr>
            <w:top w:val="none" w:sz="0" w:space="0" w:color="auto"/>
            <w:left w:val="none" w:sz="0" w:space="0" w:color="auto"/>
            <w:bottom w:val="none" w:sz="0" w:space="0" w:color="auto"/>
            <w:right w:val="none" w:sz="0" w:space="0" w:color="auto"/>
          </w:divBdr>
          <w:divsChild>
            <w:div w:id="5488812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webSettings>
</file>

<file path=word/_rels/document.xml.rels><?xml version="1.0" encoding="UTF-8" standalone="yes"?>
<Relationships xmlns="http://schemas.openxmlformats.org/package/2006/relationships"><Relationship Id="rId13" Type="http://schemas.openxmlformats.org/officeDocument/2006/relationships/header" Target="header2.xml"/><Relationship Id="rId18" Type="http://schemas.microsoft.com/office/2016/09/relationships/commentsIds" Target="commentsIds.xml"/><Relationship Id="rId26" Type="http://schemas.openxmlformats.org/officeDocument/2006/relationships/image" Target="media/image9.svg"/><Relationship Id="rId39" Type="http://schemas.openxmlformats.org/officeDocument/2006/relationships/image" Target="media/image21.png"/><Relationship Id="rId21" Type="http://schemas.openxmlformats.org/officeDocument/2006/relationships/image" Target="media/image4.png"/><Relationship Id="rId34" Type="http://schemas.openxmlformats.org/officeDocument/2006/relationships/image" Target="media/image17.png"/><Relationship Id="rId42" Type="http://schemas.openxmlformats.org/officeDocument/2006/relationships/image" Target="media/image24.png"/><Relationship Id="rId47" Type="http://schemas.openxmlformats.org/officeDocument/2006/relationships/footer" Target="footer3.xml"/><Relationship Id="rId50" Type="http://schemas.openxmlformats.org/officeDocument/2006/relationships/theme" Target="theme/theme1.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comments" Target="comments.xml"/><Relationship Id="rId29" Type="http://schemas.openxmlformats.org/officeDocument/2006/relationships/image" Target="media/image12.png"/><Relationship Id="rId11" Type="http://schemas.openxmlformats.org/officeDocument/2006/relationships/image" Target="media/image1.png"/><Relationship Id="rId24" Type="http://schemas.openxmlformats.org/officeDocument/2006/relationships/image" Target="media/image7.png"/><Relationship Id="rId32" Type="http://schemas.openxmlformats.org/officeDocument/2006/relationships/image" Target="media/image15.jpeg"/><Relationship Id="rId37" Type="http://schemas.openxmlformats.org/officeDocument/2006/relationships/image" Target="media/image20.wmf"/><Relationship Id="rId40" Type="http://schemas.openxmlformats.org/officeDocument/2006/relationships/image" Target="media/image22.png"/><Relationship Id="rId45" Type="http://schemas.openxmlformats.org/officeDocument/2006/relationships/hyperlink" Target="https://ispravi.me/" TargetMode="External"/><Relationship Id="rId5" Type="http://schemas.openxmlformats.org/officeDocument/2006/relationships/numbering" Target="numbering.xml"/><Relationship Id="rId15" Type="http://schemas.openxmlformats.org/officeDocument/2006/relationships/footer" Target="footer1.xml"/><Relationship Id="rId23" Type="http://schemas.openxmlformats.org/officeDocument/2006/relationships/image" Target="media/image6.png"/><Relationship Id="rId28" Type="http://schemas.openxmlformats.org/officeDocument/2006/relationships/image" Target="media/image11.png"/><Relationship Id="rId36" Type="http://schemas.openxmlformats.org/officeDocument/2006/relationships/image" Target="media/image19.png"/><Relationship Id="rId49" Type="http://schemas.microsoft.com/office/2011/relationships/people" Target="people.xml"/><Relationship Id="rId10" Type="http://schemas.openxmlformats.org/officeDocument/2006/relationships/endnotes" Target="endnotes.xml"/><Relationship Id="rId19" Type="http://schemas.openxmlformats.org/officeDocument/2006/relationships/image" Target="media/image3.jpeg"/><Relationship Id="rId31" Type="http://schemas.openxmlformats.org/officeDocument/2006/relationships/image" Target="media/image14.png"/><Relationship Id="rId44" Type="http://schemas.openxmlformats.org/officeDocument/2006/relationships/hyperlink" Target="https://www.pcgamer.com/best-vr-headset/"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2.png"/><Relationship Id="rId22" Type="http://schemas.openxmlformats.org/officeDocument/2006/relationships/image" Target="media/image5.png"/><Relationship Id="rId27" Type="http://schemas.openxmlformats.org/officeDocument/2006/relationships/image" Target="media/image10.png"/><Relationship Id="rId30" Type="http://schemas.openxmlformats.org/officeDocument/2006/relationships/image" Target="media/image13.png"/><Relationship Id="rId35" Type="http://schemas.openxmlformats.org/officeDocument/2006/relationships/image" Target="media/image18.png"/><Relationship Id="rId43" Type="http://schemas.openxmlformats.org/officeDocument/2006/relationships/image" Target="media/image25.png"/><Relationship Id="rId48" Type="http://schemas.openxmlformats.org/officeDocument/2006/relationships/fontTable" Target="fontTable.xml"/><Relationship Id="rId8" Type="http://schemas.openxmlformats.org/officeDocument/2006/relationships/webSettings" Target="webSettings.xml"/><Relationship Id="rId3" Type="http://schemas.openxmlformats.org/officeDocument/2006/relationships/customXml" Target="../customXml/item3.xml"/><Relationship Id="rId12" Type="http://schemas.openxmlformats.org/officeDocument/2006/relationships/header" Target="header1.xml"/><Relationship Id="rId17" Type="http://schemas.microsoft.com/office/2011/relationships/commentsExtended" Target="commentsExtended.xml"/><Relationship Id="rId25" Type="http://schemas.openxmlformats.org/officeDocument/2006/relationships/image" Target="media/image8.png"/><Relationship Id="rId33" Type="http://schemas.openxmlformats.org/officeDocument/2006/relationships/image" Target="media/image16.png"/><Relationship Id="rId38" Type="http://schemas.openxmlformats.org/officeDocument/2006/relationships/oleObject" Target="embeddings/oleObject1.bin"/><Relationship Id="rId46" Type="http://schemas.openxmlformats.org/officeDocument/2006/relationships/footer" Target="footer2.xml"/><Relationship Id="rId20" Type="http://schemas.microsoft.com/office/2018/08/relationships/commentsExtensible" Target="commentsExtensible.xml"/><Relationship Id="rId41" Type="http://schemas.openxmlformats.org/officeDocument/2006/relationships/image" Target="media/image23.png"/><Relationship Id="rId1" Type="http://schemas.openxmlformats.org/officeDocument/2006/relationships/customXml" Target="../customXml/item1.xml"/><Relationship Id="rId6" Type="http://schemas.openxmlformats.org/officeDocument/2006/relationships/styles" Target="styles.xml"/></Relationships>
</file>

<file path=word/theme/theme1.xml><?xml version="1.0" encoding="utf-8"?>
<a:theme xmlns:a="http://schemas.openxmlformats.org/drawingml/2006/main" name="Tema sustava Office">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panose="0211000402020202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12700" cap="flat" cmpd="sng" algn="ctr">
          <a:solidFill>
            <a:schemeClr val="phClr"/>
          </a:solidFill>
          <a:prstDash val="solid"/>
          <a:miter lim="800000"/>
        </a:ln>
        <a:ln w="19050" cap="flat" cmpd="sng" algn="ctr">
          <a:solidFill>
            <a:schemeClr val="phClr"/>
          </a:solidFill>
          <a:prstDash val="solid"/>
          <a:miter lim="800000"/>
        </a:ln>
        <a:ln w="2540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lnDef>
      <a:spPr/>
      <a:bodyPr/>
      <a:lstStyle/>
      <a:style>
        <a:lnRef idx="2">
          <a:schemeClr val="accent1"/>
        </a:lnRef>
        <a:fillRef idx="0">
          <a:schemeClr val="accent1"/>
        </a:fillRef>
        <a:effectRef idx="1">
          <a:schemeClr val="accent1"/>
        </a:effectRef>
        <a:fontRef idx="minor">
          <a:schemeClr val="tx1"/>
        </a:fontRef>
      </a:style>
    </a:lnDef>
  </a:objectDefaults>
  <a:extraClrSchemeLst/>
  <a:extLst>
    <a:ext uri="{05A4C25C-085E-4340-85A3-A5531E510DB2}">
      <thm15:themeFamily xmlns:thm15="http://schemas.microsoft.com/office/thememl/2012/main" name="Office Theme" id="{2E142A2C-CD16-42D6-873A-C26D2A0506FA}" vid="{1BDDFF52-6CD6-40A5-AB3C-68EB2F1E4D0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kument" ma:contentTypeID="0x0101008B745E83D8115245A8D1ADF80A3890BA" ma:contentTypeVersion="13" ma:contentTypeDescription="Stvaranje novog dokumenta." ma:contentTypeScope="" ma:versionID="a27f2829a275489d5984aa1a72490b89">
  <xsd:schema xmlns:xsd="http://www.w3.org/2001/XMLSchema" xmlns:xs="http://www.w3.org/2001/XMLSchema" xmlns:p="http://schemas.microsoft.com/office/2006/metadata/properties" xmlns:ns3="7c097320-6bba-49ec-a060-a2cd4188ceea" xmlns:ns4="c90fddfb-63ac-4e82-9923-c0faed2978db" targetNamespace="http://schemas.microsoft.com/office/2006/metadata/properties" ma:root="true" ma:fieldsID="d04262c8c13f3e7f52107fbeea22bf7e" ns3:_="" ns4:_="">
    <xsd:import namespace="7c097320-6bba-49ec-a060-a2cd4188ceea"/>
    <xsd:import namespace="c90fddfb-63ac-4e82-9923-c0faed2978db"/>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3:MediaServiceLocation" minOccurs="0"/>
                <xsd:element ref="ns4:SharedWithUsers" minOccurs="0"/>
                <xsd:element ref="ns4:SharedWithDetails" minOccurs="0"/>
                <xsd:element ref="ns4:SharingHintHash" minOccurs="0"/>
                <xsd:element ref="ns3:MediaServiceGenerationTime" minOccurs="0"/>
                <xsd:element ref="ns3:MediaServiceEventHashCod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c097320-6bba-49ec-a060-a2cd4188ceea"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MediaServiceAutoTags" ma:internalName="MediaServiceAutoTags" ma:readOnly="true">
      <xsd:simpleType>
        <xsd:restriction base="dms:Text"/>
      </xsd:simpleType>
    </xsd:element>
    <xsd:element name="MediaServiceOCR" ma:index="12" nillable="true" ma:displayName="MediaServiceOCR" ma:internalName="MediaServiceOCR" ma:readOnly="true">
      <xsd:simpleType>
        <xsd:restriction base="dms:Note">
          <xsd:maxLength value="255"/>
        </xsd:restriction>
      </xsd:simpleType>
    </xsd:element>
    <xsd:element name="MediaServiceLocation" ma:index="13" nillable="true" ma:displayName="MediaServiceLocation" ma:internalName="MediaServiceLocation"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c90fddfb-63ac-4e82-9923-c0faed2978db" elementFormDefault="qualified">
    <xsd:import namespace="http://schemas.microsoft.com/office/2006/documentManagement/types"/>
    <xsd:import namespace="http://schemas.microsoft.com/office/infopath/2007/PartnerControls"/>
    <xsd:element name="SharedWithUsers" ma:index="14" nillable="true" ma:displayName="Zajednički se koristi s"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5" nillable="true" ma:displayName="Detalji o zajedničkom korištenju" ma:internalName="SharedWithDetails" ma:readOnly="true">
      <xsd:simpleType>
        <xsd:restriction base="dms:Note">
          <xsd:maxLength value="255"/>
        </xsd:restriction>
      </xsd:simpleType>
    </xsd:element>
    <xsd:element name="SharingHintHash" ma:index="16" nillable="true" ma:displayName="Raspršivanje savjeta za zajedničko korištenje"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Vrsta sadržaja"/>
        <xsd:element ref="dc:title" minOccurs="0" maxOccurs="1" ma:index="4" ma:displayName="Naslov"/>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 StyleName=""/>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C4F4A0A0-25B6-4F0C-9000-00BC1F5E708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c097320-6bba-49ec-a060-a2cd4188ceea"/>
    <ds:schemaRef ds:uri="c90fddfb-63ac-4e82-9923-c0faed2978d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1ED874AE-0E26-44F3-B6D8-B57040189FA7}">
  <ds:schemaRefs>
    <ds:schemaRef ds:uri="http://schemas.openxmlformats.org/officeDocument/2006/bibliography"/>
  </ds:schemaRefs>
</ds:datastoreItem>
</file>

<file path=customXml/itemProps3.xml><?xml version="1.0" encoding="utf-8"?>
<ds:datastoreItem xmlns:ds="http://schemas.openxmlformats.org/officeDocument/2006/customXml" ds:itemID="{1938C5F5-34C8-4331-979B-AD4F4FBB7811}">
  <ds:schemaRefs>
    <ds:schemaRef ds:uri="http://schemas.microsoft.com/sharepoint/v3/contenttype/forms"/>
  </ds:schemaRefs>
</ds:datastoreItem>
</file>

<file path=customXml/itemProps4.xml><?xml version="1.0" encoding="utf-8"?>
<ds:datastoreItem xmlns:ds="http://schemas.openxmlformats.org/officeDocument/2006/customXml" ds:itemID="{777D72A8-AEFC-426C-81A1-954CF5D4DC45}">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Normal.dotm</Template>
  <TotalTime>1894</TotalTime>
  <Pages>41</Pages>
  <Words>5573</Words>
  <Characters>31767</Characters>
  <Application>Microsoft Office Word</Application>
  <DocSecurity>0</DocSecurity>
  <Lines>264</Lines>
  <Paragraphs>74</Paragraphs>
  <ScaleCrop>false</ScaleCrop>
  <HeadingPairs>
    <vt:vector size="4" baseType="variant">
      <vt:variant>
        <vt:lpstr>Naslov</vt:lpstr>
      </vt:variant>
      <vt:variant>
        <vt:i4>1</vt:i4>
      </vt:variant>
      <vt:variant>
        <vt:lpstr>Title</vt:lpstr>
      </vt:variant>
      <vt:variant>
        <vt:i4>1</vt:i4>
      </vt:variant>
    </vt:vector>
  </HeadingPairs>
  <TitlesOfParts>
    <vt:vector size="2" baseType="lpstr">
      <vt:lpstr>Lokalizacija površinskih vozila korištenjem sustava kamera</vt:lpstr>
      <vt:lpstr>Lokalizacija površinskih vozila korištenjem sustava kamera</vt:lpstr>
    </vt:vector>
  </TitlesOfParts>
  <Company/>
  <LinksUpToDate>false</LinksUpToDate>
  <CharactersWithSpaces>37266</CharactersWithSpaces>
  <SharedDoc>false</SharedDoc>
  <HLinks>
    <vt:vector size="222" baseType="variant">
      <vt:variant>
        <vt:i4>2949180</vt:i4>
      </vt:variant>
      <vt:variant>
        <vt:i4>279</vt:i4>
      </vt:variant>
      <vt:variant>
        <vt:i4>0</vt:i4>
      </vt:variant>
      <vt:variant>
        <vt:i4>5</vt:i4>
      </vt:variant>
      <vt:variant>
        <vt:lpwstr>https://ispravi.me/</vt:lpwstr>
      </vt:variant>
      <vt:variant>
        <vt:lpwstr/>
      </vt:variant>
      <vt:variant>
        <vt:i4>4194310</vt:i4>
      </vt:variant>
      <vt:variant>
        <vt:i4>276</vt:i4>
      </vt:variant>
      <vt:variant>
        <vt:i4>0</vt:i4>
      </vt:variant>
      <vt:variant>
        <vt:i4>5</vt:i4>
      </vt:variant>
      <vt:variant>
        <vt:lpwstr>https://www.pcgamer.com/best-vr-headset/</vt:lpwstr>
      </vt:variant>
      <vt:variant>
        <vt:lpwstr/>
      </vt:variant>
      <vt:variant>
        <vt:i4>1048637</vt:i4>
      </vt:variant>
      <vt:variant>
        <vt:i4>206</vt:i4>
      </vt:variant>
      <vt:variant>
        <vt:i4>0</vt:i4>
      </vt:variant>
      <vt:variant>
        <vt:i4>5</vt:i4>
      </vt:variant>
      <vt:variant>
        <vt:lpwstr/>
      </vt:variant>
      <vt:variant>
        <vt:lpwstr>_Toc200375818</vt:lpwstr>
      </vt:variant>
      <vt:variant>
        <vt:i4>1048637</vt:i4>
      </vt:variant>
      <vt:variant>
        <vt:i4>200</vt:i4>
      </vt:variant>
      <vt:variant>
        <vt:i4>0</vt:i4>
      </vt:variant>
      <vt:variant>
        <vt:i4>5</vt:i4>
      </vt:variant>
      <vt:variant>
        <vt:lpwstr/>
      </vt:variant>
      <vt:variant>
        <vt:lpwstr>_Toc200375817</vt:lpwstr>
      </vt:variant>
      <vt:variant>
        <vt:i4>1048637</vt:i4>
      </vt:variant>
      <vt:variant>
        <vt:i4>194</vt:i4>
      </vt:variant>
      <vt:variant>
        <vt:i4>0</vt:i4>
      </vt:variant>
      <vt:variant>
        <vt:i4>5</vt:i4>
      </vt:variant>
      <vt:variant>
        <vt:lpwstr/>
      </vt:variant>
      <vt:variant>
        <vt:lpwstr>_Toc200375816</vt:lpwstr>
      </vt:variant>
      <vt:variant>
        <vt:i4>1048637</vt:i4>
      </vt:variant>
      <vt:variant>
        <vt:i4>188</vt:i4>
      </vt:variant>
      <vt:variant>
        <vt:i4>0</vt:i4>
      </vt:variant>
      <vt:variant>
        <vt:i4>5</vt:i4>
      </vt:variant>
      <vt:variant>
        <vt:lpwstr/>
      </vt:variant>
      <vt:variant>
        <vt:lpwstr>_Toc200375815</vt:lpwstr>
      </vt:variant>
      <vt:variant>
        <vt:i4>1048637</vt:i4>
      </vt:variant>
      <vt:variant>
        <vt:i4>182</vt:i4>
      </vt:variant>
      <vt:variant>
        <vt:i4>0</vt:i4>
      </vt:variant>
      <vt:variant>
        <vt:i4>5</vt:i4>
      </vt:variant>
      <vt:variant>
        <vt:lpwstr/>
      </vt:variant>
      <vt:variant>
        <vt:lpwstr>_Toc200375814</vt:lpwstr>
      </vt:variant>
      <vt:variant>
        <vt:i4>1048637</vt:i4>
      </vt:variant>
      <vt:variant>
        <vt:i4>176</vt:i4>
      </vt:variant>
      <vt:variant>
        <vt:i4>0</vt:i4>
      </vt:variant>
      <vt:variant>
        <vt:i4>5</vt:i4>
      </vt:variant>
      <vt:variant>
        <vt:lpwstr/>
      </vt:variant>
      <vt:variant>
        <vt:lpwstr>_Toc200375813</vt:lpwstr>
      </vt:variant>
      <vt:variant>
        <vt:i4>1048637</vt:i4>
      </vt:variant>
      <vt:variant>
        <vt:i4>170</vt:i4>
      </vt:variant>
      <vt:variant>
        <vt:i4>0</vt:i4>
      </vt:variant>
      <vt:variant>
        <vt:i4>5</vt:i4>
      </vt:variant>
      <vt:variant>
        <vt:lpwstr/>
      </vt:variant>
      <vt:variant>
        <vt:lpwstr>_Toc200375812</vt:lpwstr>
      </vt:variant>
      <vt:variant>
        <vt:i4>1048637</vt:i4>
      </vt:variant>
      <vt:variant>
        <vt:i4>164</vt:i4>
      </vt:variant>
      <vt:variant>
        <vt:i4>0</vt:i4>
      </vt:variant>
      <vt:variant>
        <vt:i4>5</vt:i4>
      </vt:variant>
      <vt:variant>
        <vt:lpwstr/>
      </vt:variant>
      <vt:variant>
        <vt:lpwstr>_Toc200375811</vt:lpwstr>
      </vt:variant>
      <vt:variant>
        <vt:i4>1048637</vt:i4>
      </vt:variant>
      <vt:variant>
        <vt:i4>158</vt:i4>
      </vt:variant>
      <vt:variant>
        <vt:i4>0</vt:i4>
      </vt:variant>
      <vt:variant>
        <vt:i4>5</vt:i4>
      </vt:variant>
      <vt:variant>
        <vt:lpwstr/>
      </vt:variant>
      <vt:variant>
        <vt:lpwstr>_Toc200375810</vt:lpwstr>
      </vt:variant>
      <vt:variant>
        <vt:i4>1114173</vt:i4>
      </vt:variant>
      <vt:variant>
        <vt:i4>152</vt:i4>
      </vt:variant>
      <vt:variant>
        <vt:i4>0</vt:i4>
      </vt:variant>
      <vt:variant>
        <vt:i4>5</vt:i4>
      </vt:variant>
      <vt:variant>
        <vt:lpwstr/>
      </vt:variant>
      <vt:variant>
        <vt:lpwstr>_Toc200375809</vt:lpwstr>
      </vt:variant>
      <vt:variant>
        <vt:i4>1114173</vt:i4>
      </vt:variant>
      <vt:variant>
        <vt:i4>146</vt:i4>
      </vt:variant>
      <vt:variant>
        <vt:i4>0</vt:i4>
      </vt:variant>
      <vt:variant>
        <vt:i4>5</vt:i4>
      </vt:variant>
      <vt:variant>
        <vt:lpwstr/>
      </vt:variant>
      <vt:variant>
        <vt:lpwstr>_Toc200375808</vt:lpwstr>
      </vt:variant>
      <vt:variant>
        <vt:i4>1114173</vt:i4>
      </vt:variant>
      <vt:variant>
        <vt:i4>140</vt:i4>
      </vt:variant>
      <vt:variant>
        <vt:i4>0</vt:i4>
      </vt:variant>
      <vt:variant>
        <vt:i4>5</vt:i4>
      </vt:variant>
      <vt:variant>
        <vt:lpwstr/>
      </vt:variant>
      <vt:variant>
        <vt:lpwstr>_Toc200375807</vt:lpwstr>
      </vt:variant>
      <vt:variant>
        <vt:i4>1114173</vt:i4>
      </vt:variant>
      <vt:variant>
        <vt:i4>134</vt:i4>
      </vt:variant>
      <vt:variant>
        <vt:i4>0</vt:i4>
      </vt:variant>
      <vt:variant>
        <vt:i4>5</vt:i4>
      </vt:variant>
      <vt:variant>
        <vt:lpwstr/>
      </vt:variant>
      <vt:variant>
        <vt:lpwstr>_Toc200375806</vt:lpwstr>
      </vt:variant>
      <vt:variant>
        <vt:i4>1114173</vt:i4>
      </vt:variant>
      <vt:variant>
        <vt:i4>128</vt:i4>
      </vt:variant>
      <vt:variant>
        <vt:i4>0</vt:i4>
      </vt:variant>
      <vt:variant>
        <vt:i4>5</vt:i4>
      </vt:variant>
      <vt:variant>
        <vt:lpwstr/>
      </vt:variant>
      <vt:variant>
        <vt:lpwstr>_Toc200375805</vt:lpwstr>
      </vt:variant>
      <vt:variant>
        <vt:i4>1114173</vt:i4>
      </vt:variant>
      <vt:variant>
        <vt:i4>122</vt:i4>
      </vt:variant>
      <vt:variant>
        <vt:i4>0</vt:i4>
      </vt:variant>
      <vt:variant>
        <vt:i4>5</vt:i4>
      </vt:variant>
      <vt:variant>
        <vt:lpwstr/>
      </vt:variant>
      <vt:variant>
        <vt:lpwstr>_Toc200375804</vt:lpwstr>
      </vt:variant>
      <vt:variant>
        <vt:i4>1114173</vt:i4>
      </vt:variant>
      <vt:variant>
        <vt:i4>116</vt:i4>
      </vt:variant>
      <vt:variant>
        <vt:i4>0</vt:i4>
      </vt:variant>
      <vt:variant>
        <vt:i4>5</vt:i4>
      </vt:variant>
      <vt:variant>
        <vt:lpwstr/>
      </vt:variant>
      <vt:variant>
        <vt:lpwstr>_Toc200375803</vt:lpwstr>
      </vt:variant>
      <vt:variant>
        <vt:i4>1114173</vt:i4>
      </vt:variant>
      <vt:variant>
        <vt:i4>110</vt:i4>
      </vt:variant>
      <vt:variant>
        <vt:i4>0</vt:i4>
      </vt:variant>
      <vt:variant>
        <vt:i4>5</vt:i4>
      </vt:variant>
      <vt:variant>
        <vt:lpwstr/>
      </vt:variant>
      <vt:variant>
        <vt:lpwstr>_Toc200375802</vt:lpwstr>
      </vt:variant>
      <vt:variant>
        <vt:i4>1114173</vt:i4>
      </vt:variant>
      <vt:variant>
        <vt:i4>104</vt:i4>
      </vt:variant>
      <vt:variant>
        <vt:i4>0</vt:i4>
      </vt:variant>
      <vt:variant>
        <vt:i4>5</vt:i4>
      </vt:variant>
      <vt:variant>
        <vt:lpwstr/>
      </vt:variant>
      <vt:variant>
        <vt:lpwstr>_Toc200375801</vt:lpwstr>
      </vt:variant>
      <vt:variant>
        <vt:i4>1114173</vt:i4>
      </vt:variant>
      <vt:variant>
        <vt:i4>98</vt:i4>
      </vt:variant>
      <vt:variant>
        <vt:i4>0</vt:i4>
      </vt:variant>
      <vt:variant>
        <vt:i4>5</vt:i4>
      </vt:variant>
      <vt:variant>
        <vt:lpwstr/>
      </vt:variant>
      <vt:variant>
        <vt:lpwstr>_Toc200375800</vt:lpwstr>
      </vt:variant>
      <vt:variant>
        <vt:i4>1572914</vt:i4>
      </vt:variant>
      <vt:variant>
        <vt:i4>92</vt:i4>
      </vt:variant>
      <vt:variant>
        <vt:i4>0</vt:i4>
      </vt:variant>
      <vt:variant>
        <vt:i4>5</vt:i4>
      </vt:variant>
      <vt:variant>
        <vt:lpwstr/>
      </vt:variant>
      <vt:variant>
        <vt:lpwstr>_Toc200375799</vt:lpwstr>
      </vt:variant>
      <vt:variant>
        <vt:i4>1572914</vt:i4>
      </vt:variant>
      <vt:variant>
        <vt:i4>86</vt:i4>
      </vt:variant>
      <vt:variant>
        <vt:i4>0</vt:i4>
      </vt:variant>
      <vt:variant>
        <vt:i4>5</vt:i4>
      </vt:variant>
      <vt:variant>
        <vt:lpwstr/>
      </vt:variant>
      <vt:variant>
        <vt:lpwstr>_Toc200375798</vt:lpwstr>
      </vt:variant>
      <vt:variant>
        <vt:i4>1572914</vt:i4>
      </vt:variant>
      <vt:variant>
        <vt:i4>80</vt:i4>
      </vt:variant>
      <vt:variant>
        <vt:i4>0</vt:i4>
      </vt:variant>
      <vt:variant>
        <vt:i4>5</vt:i4>
      </vt:variant>
      <vt:variant>
        <vt:lpwstr/>
      </vt:variant>
      <vt:variant>
        <vt:lpwstr>_Toc200375797</vt:lpwstr>
      </vt:variant>
      <vt:variant>
        <vt:i4>1572914</vt:i4>
      </vt:variant>
      <vt:variant>
        <vt:i4>74</vt:i4>
      </vt:variant>
      <vt:variant>
        <vt:i4>0</vt:i4>
      </vt:variant>
      <vt:variant>
        <vt:i4>5</vt:i4>
      </vt:variant>
      <vt:variant>
        <vt:lpwstr/>
      </vt:variant>
      <vt:variant>
        <vt:lpwstr>_Toc200375796</vt:lpwstr>
      </vt:variant>
      <vt:variant>
        <vt:i4>1572914</vt:i4>
      </vt:variant>
      <vt:variant>
        <vt:i4>68</vt:i4>
      </vt:variant>
      <vt:variant>
        <vt:i4>0</vt:i4>
      </vt:variant>
      <vt:variant>
        <vt:i4>5</vt:i4>
      </vt:variant>
      <vt:variant>
        <vt:lpwstr/>
      </vt:variant>
      <vt:variant>
        <vt:lpwstr>_Toc200375795</vt:lpwstr>
      </vt:variant>
      <vt:variant>
        <vt:i4>1572914</vt:i4>
      </vt:variant>
      <vt:variant>
        <vt:i4>62</vt:i4>
      </vt:variant>
      <vt:variant>
        <vt:i4>0</vt:i4>
      </vt:variant>
      <vt:variant>
        <vt:i4>5</vt:i4>
      </vt:variant>
      <vt:variant>
        <vt:lpwstr/>
      </vt:variant>
      <vt:variant>
        <vt:lpwstr>_Toc200375794</vt:lpwstr>
      </vt:variant>
      <vt:variant>
        <vt:i4>1572914</vt:i4>
      </vt:variant>
      <vt:variant>
        <vt:i4>56</vt:i4>
      </vt:variant>
      <vt:variant>
        <vt:i4>0</vt:i4>
      </vt:variant>
      <vt:variant>
        <vt:i4>5</vt:i4>
      </vt:variant>
      <vt:variant>
        <vt:lpwstr/>
      </vt:variant>
      <vt:variant>
        <vt:lpwstr>_Toc200375793</vt:lpwstr>
      </vt:variant>
      <vt:variant>
        <vt:i4>1572914</vt:i4>
      </vt:variant>
      <vt:variant>
        <vt:i4>50</vt:i4>
      </vt:variant>
      <vt:variant>
        <vt:i4>0</vt:i4>
      </vt:variant>
      <vt:variant>
        <vt:i4>5</vt:i4>
      </vt:variant>
      <vt:variant>
        <vt:lpwstr/>
      </vt:variant>
      <vt:variant>
        <vt:lpwstr>_Toc200375792</vt:lpwstr>
      </vt:variant>
      <vt:variant>
        <vt:i4>1572914</vt:i4>
      </vt:variant>
      <vt:variant>
        <vt:i4>44</vt:i4>
      </vt:variant>
      <vt:variant>
        <vt:i4>0</vt:i4>
      </vt:variant>
      <vt:variant>
        <vt:i4>5</vt:i4>
      </vt:variant>
      <vt:variant>
        <vt:lpwstr/>
      </vt:variant>
      <vt:variant>
        <vt:lpwstr>_Toc200375791</vt:lpwstr>
      </vt:variant>
      <vt:variant>
        <vt:i4>1572914</vt:i4>
      </vt:variant>
      <vt:variant>
        <vt:i4>38</vt:i4>
      </vt:variant>
      <vt:variant>
        <vt:i4>0</vt:i4>
      </vt:variant>
      <vt:variant>
        <vt:i4>5</vt:i4>
      </vt:variant>
      <vt:variant>
        <vt:lpwstr/>
      </vt:variant>
      <vt:variant>
        <vt:lpwstr>_Toc200375790</vt:lpwstr>
      </vt:variant>
      <vt:variant>
        <vt:i4>1638450</vt:i4>
      </vt:variant>
      <vt:variant>
        <vt:i4>32</vt:i4>
      </vt:variant>
      <vt:variant>
        <vt:i4>0</vt:i4>
      </vt:variant>
      <vt:variant>
        <vt:i4>5</vt:i4>
      </vt:variant>
      <vt:variant>
        <vt:lpwstr/>
      </vt:variant>
      <vt:variant>
        <vt:lpwstr>_Toc200375789</vt:lpwstr>
      </vt:variant>
      <vt:variant>
        <vt:i4>1638450</vt:i4>
      </vt:variant>
      <vt:variant>
        <vt:i4>26</vt:i4>
      </vt:variant>
      <vt:variant>
        <vt:i4>0</vt:i4>
      </vt:variant>
      <vt:variant>
        <vt:i4>5</vt:i4>
      </vt:variant>
      <vt:variant>
        <vt:lpwstr/>
      </vt:variant>
      <vt:variant>
        <vt:lpwstr>_Toc200375788</vt:lpwstr>
      </vt:variant>
      <vt:variant>
        <vt:i4>1638450</vt:i4>
      </vt:variant>
      <vt:variant>
        <vt:i4>20</vt:i4>
      </vt:variant>
      <vt:variant>
        <vt:i4>0</vt:i4>
      </vt:variant>
      <vt:variant>
        <vt:i4>5</vt:i4>
      </vt:variant>
      <vt:variant>
        <vt:lpwstr/>
      </vt:variant>
      <vt:variant>
        <vt:lpwstr>_Toc200375787</vt:lpwstr>
      </vt:variant>
      <vt:variant>
        <vt:i4>1638450</vt:i4>
      </vt:variant>
      <vt:variant>
        <vt:i4>14</vt:i4>
      </vt:variant>
      <vt:variant>
        <vt:i4>0</vt:i4>
      </vt:variant>
      <vt:variant>
        <vt:i4>5</vt:i4>
      </vt:variant>
      <vt:variant>
        <vt:lpwstr/>
      </vt:variant>
      <vt:variant>
        <vt:lpwstr>_Toc200375786</vt:lpwstr>
      </vt:variant>
      <vt:variant>
        <vt:i4>1638450</vt:i4>
      </vt:variant>
      <vt:variant>
        <vt:i4>8</vt:i4>
      </vt:variant>
      <vt:variant>
        <vt:i4>0</vt:i4>
      </vt:variant>
      <vt:variant>
        <vt:i4>5</vt:i4>
      </vt:variant>
      <vt:variant>
        <vt:lpwstr/>
      </vt:variant>
      <vt:variant>
        <vt:lpwstr>_Toc200375785</vt:lpwstr>
      </vt:variant>
      <vt:variant>
        <vt:i4>1638450</vt:i4>
      </vt:variant>
      <vt:variant>
        <vt:i4>2</vt:i4>
      </vt:variant>
      <vt:variant>
        <vt:i4>0</vt:i4>
      </vt:variant>
      <vt:variant>
        <vt:i4>5</vt:i4>
      </vt:variant>
      <vt:variant>
        <vt:lpwstr/>
      </vt:variant>
      <vt:variant>
        <vt:lpwstr>_Toc200375784</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okalizacija površinskih vozila korištenjem sustava kamera</dc:title>
  <dc:subject/>
  <dc:creator>Leonardo Roy Sabolić</dc:creator>
  <cp:keywords/>
  <dc:description/>
  <cp:lastModifiedBy>Leonardo Roy-Sabolić</cp:lastModifiedBy>
  <cp:revision>26</cp:revision>
  <dcterms:created xsi:type="dcterms:W3CDTF">2025-06-14T14:12:00Z</dcterms:created>
  <dcterms:modified xsi:type="dcterms:W3CDTF">2025-06-16T21: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B745E83D8115245A8D1ADF80A3890BA</vt:lpwstr>
  </property>
</Properties>
</file>